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292" r:id="rId3"/>
    <p:sldId id="390" r:id="rId4"/>
    <p:sldId id="415" r:id="rId5"/>
    <p:sldId id="476" r:id="rId6"/>
    <p:sldId id="438" r:id="rId8"/>
    <p:sldId id="475" r:id="rId9"/>
    <p:sldId id="389" r:id="rId10"/>
    <p:sldId id="468" r:id="rId11"/>
    <p:sldId id="382" r:id="rId12"/>
    <p:sldId id="470" r:id="rId13"/>
    <p:sldId id="463" r:id="rId14"/>
    <p:sldId id="477" r:id="rId15"/>
    <p:sldId id="479" r:id="rId16"/>
    <p:sldId id="483" r:id="rId17"/>
    <p:sldId id="482" r:id="rId18"/>
    <p:sldId id="393" r:id="rId19"/>
    <p:sldId id="471" r:id="rId20"/>
    <p:sldId id="472" r:id="rId21"/>
    <p:sldId id="473" r:id="rId22"/>
    <p:sldId id="484" r:id="rId23"/>
    <p:sldId id="486" r:id="rId24"/>
    <p:sldId id="487" r:id="rId25"/>
    <p:sldId id="489" r:id="rId26"/>
    <p:sldId id="490" r:id="rId27"/>
    <p:sldId id="491" r:id="rId28"/>
    <p:sldId id="521" r:id="rId29"/>
    <p:sldId id="474" r:id="rId30"/>
    <p:sldId id="480" r:id="rId31"/>
  </p:sldIdLst>
  <p:sldSz cx="9144000" cy="514477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418BB21E-279D-44EF-8FF1-56F052518DB4}">
          <p14:sldIdLst>
            <p14:sldId id="292"/>
            <p14:sldId id="390"/>
            <p14:sldId id="415"/>
            <p14:sldId id="476"/>
            <p14:sldId id="438"/>
            <p14:sldId id="475"/>
            <p14:sldId id="389"/>
            <p14:sldId id="382"/>
            <p14:sldId id="470"/>
            <p14:sldId id="463"/>
            <p14:sldId id="477"/>
            <p14:sldId id="468"/>
          </p14:sldIdLst>
        </p14:section>
        <p14:section name="无标题节" id="{AEE49FCA-1EDD-43AE-85A6-0A5AE33E3119}">
          <p14:sldIdLst>
            <p14:sldId id="479"/>
            <p14:sldId id="483"/>
            <p14:sldId id="482"/>
            <p14:sldId id="393"/>
            <p14:sldId id="471"/>
            <p14:sldId id="472"/>
            <p14:sldId id="473"/>
            <p14:sldId id="484"/>
            <p14:sldId id="486"/>
            <p14:sldId id="487"/>
            <p14:sldId id="489"/>
            <p14:sldId id="490"/>
            <p14:sldId id="491"/>
            <p14:sldId id="521"/>
            <p14:sldId id="474"/>
            <p14:sldId id="48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F6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22" autoAdjust="0"/>
    <p:restoredTop sz="94660"/>
  </p:normalViewPr>
  <p:slideViewPr>
    <p:cSldViewPr>
      <p:cViewPr varScale="1">
        <p:scale>
          <a:sx n="108" d="100"/>
          <a:sy n="108" d="100"/>
        </p:scale>
        <p:origin x="682" y="77"/>
      </p:cViewPr>
      <p:guideLst>
        <p:guide orient="horz" pos="167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9F8513-A743-4602-9E9F-CEEE9A802B5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F1102C-FAD4-459D-8C7A-106E6431C5A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303885-BE8B-41DA-867E-71767820FE0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4A80D4-82C9-4B39-B737-CCAF96AB7DB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DB860D-56C1-4361-9B5F-A1AE2BF324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DB860D-56C1-4361-9B5F-A1AE2BF324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4A80D4-82C9-4B39-B737-CCAF96AB7DB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4A80D4-82C9-4B39-B737-CCAF96AB7DB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4A80D4-82C9-4B39-B737-CCAF96AB7DB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4A80D4-82C9-4B39-B737-CCAF96AB7DB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4A80D4-82C9-4B39-B737-CCAF96AB7DB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4A80D4-82C9-4B39-B737-CCAF96AB7DB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620DD7-6358-4E35-981D-64C57D7D9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67DBE-345A-4DFC-A5AF-A1AA18485C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620DD7-6358-4E35-981D-64C57D7D9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67DBE-345A-4DFC-A5AF-A1AA18485C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2115E-07FC-47AE-8678-8B681C6891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5BB56-9B96-4394-98D1-089DE868BDA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2115E-07FC-47AE-8678-8B681C6891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5BB56-9B96-4394-98D1-089DE868BDA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2115E-07FC-47AE-8678-8B681C6891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5BB56-9B96-4394-98D1-089DE868BDA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2115E-07FC-47AE-8678-8B681C689199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5BB56-9B96-4394-98D1-089DE868BDA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Default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51450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042"/>
            <a:ext cx="8229600" cy="8575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521"/>
            <a:ext cx="8229600" cy="33955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620DD7-6358-4E35-981D-64C57D7D9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567DBE-345A-4DFC-A5AF-A1AA18485CC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8.png"/><Relationship Id="rId1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.png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2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.png"/><Relationship Id="rId1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.png"/><Relationship Id="rId1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1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6.png"/><Relationship Id="rId1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7.png"/><Relationship Id="rId1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8.png"/><Relationship Id="rId1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9.png"/><Relationship Id="rId1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0.png"/><Relationship Id="rId1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1.png"/><Relationship Id="rId1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.png"/><Relationship Id="rId1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6069" y="-107315"/>
            <a:ext cx="5145088" cy="514508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077588" y="2488296"/>
            <a:ext cx="34340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chemeClr val="accent2">
                    <a:lumMod val="75000"/>
                  </a:schemeClr>
                </a:solidFill>
              </a:rPr>
              <a:t>滑动验证项目报告</a:t>
            </a:r>
            <a:endParaRPr lang="zh-CN" altLang="en-US" sz="32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1" name="矩形 10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503548" y="3072242"/>
            <a:ext cx="4752528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50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胡柏 李强</a:t>
            </a:r>
            <a:endParaRPr lang="zh-CN" altLang="en-US" sz="105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  <a:p>
            <a:pPr algn="ctr"/>
            <a:r>
              <a:rPr lang="zh-CN" altLang="en-US" sz="1050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导师：徐冰</a:t>
            </a:r>
            <a:endParaRPr lang="zh-CN" altLang="en-US" sz="105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90830" y="1901825"/>
            <a:ext cx="54349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招商银行信用卡中心 应用开发三室  实践生项目</a:t>
            </a:r>
            <a:endParaRPr lang="zh-CN" altLang="en-US"/>
          </a:p>
        </p:txBody>
      </p:sp>
      <p:pic>
        <p:nvPicPr>
          <p:cNvPr id="4" name="图片 3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350" y="241935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任意多边形 7"/>
          <p:cNvSpPr/>
          <p:nvPr/>
        </p:nvSpPr>
        <p:spPr>
          <a:xfrm>
            <a:off x="1115616" y="2221591"/>
            <a:ext cx="6704288" cy="1003158"/>
          </a:xfrm>
          <a:custGeom>
            <a:avLst/>
            <a:gdLst>
              <a:gd name="connsiteX0" fmla="*/ 0 w 9084039"/>
              <a:gd name="connsiteY0" fmla="*/ 741988 h 1296771"/>
              <a:gd name="connsiteX1" fmla="*/ 1229193 w 9084039"/>
              <a:gd name="connsiteY1" fmla="*/ 7470 h 1296771"/>
              <a:gd name="connsiteX2" fmla="*/ 2248524 w 9084039"/>
              <a:gd name="connsiteY2" fmla="*/ 1146723 h 1296771"/>
              <a:gd name="connsiteX3" fmla="*/ 3852472 w 9084039"/>
              <a:gd name="connsiteY3" fmla="*/ 307274 h 1296771"/>
              <a:gd name="connsiteX4" fmla="*/ 4901783 w 9084039"/>
              <a:gd name="connsiteY4" fmla="*/ 1176703 h 1296771"/>
              <a:gd name="connsiteX5" fmla="*/ 6355829 w 9084039"/>
              <a:gd name="connsiteY5" fmla="*/ 412205 h 1296771"/>
              <a:gd name="connsiteX6" fmla="*/ 7480091 w 9084039"/>
              <a:gd name="connsiteY6" fmla="*/ 1296625 h 1296771"/>
              <a:gd name="connsiteX7" fmla="*/ 8439462 w 9084039"/>
              <a:gd name="connsiteY7" fmla="*/ 487156 h 1296771"/>
              <a:gd name="connsiteX8" fmla="*/ 9084039 w 9084039"/>
              <a:gd name="connsiteY8" fmla="*/ 1101752 h 1296771"/>
              <a:gd name="connsiteX0-1" fmla="*/ 0 w 9084039"/>
              <a:gd name="connsiteY0-2" fmla="*/ 741988 h 1296771"/>
              <a:gd name="connsiteX1-3" fmla="*/ 1229193 w 9084039"/>
              <a:gd name="connsiteY1-4" fmla="*/ 7470 h 1296771"/>
              <a:gd name="connsiteX2-5" fmla="*/ 2248524 w 9084039"/>
              <a:gd name="connsiteY2-6" fmla="*/ 1146723 h 1296771"/>
              <a:gd name="connsiteX3-7" fmla="*/ 3777521 w 9084039"/>
              <a:gd name="connsiteY3-8" fmla="*/ 97411 h 1296771"/>
              <a:gd name="connsiteX4-9" fmla="*/ 4901783 w 9084039"/>
              <a:gd name="connsiteY4-10" fmla="*/ 1176703 h 1296771"/>
              <a:gd name="connsiteX5-11" fmla="*/ 6355829 w 9084039"/>
              <a:gd name="connsiteY5-12" fmla="*/ 412205 h 1296771"/>
              <a:gd name="connsiteX6-13" fmla="*/ 7480091 w 9084039"/>
              <a:gd name="connsiteY6-14" fmla="*/ 1296625 h 1296771"/>
              <a:gd name="connsiteX7-15" fmla="*/ 8439462 w 9084039"/>
              <a:gd name="connsiteY7-16" fmla="*/ 487156 h 1296771"/>
              <a:gd name="connsiteX8-17" fmla="*/ 9084039 w 9084039"/>
              <a:gd name="connsiteY8-18" fmla="*/ 1101752 h 1296771"/>
              <a:gd name="connsiteX0-19" fmla="*/ 0 w 9084039"/>
              <a:gd name="connsiteY0-20" fmla="*/ 741988 h 1299012"/>
              <a:gd name="connsiteX1-21" fmla="*/ 1229193 w 9084039"/>
              <a:gd name="connsiteY1-22" fmla="*/ 7470 h 1299012"/>
              <a:gd name="connsiteX2-23" fmla="*/ 2248524 w 9084039"/>
              <a:gd name="connsiteY2-24" fmla="*/ 1146723 h 1299012"/>
              <a:gd name="connsiteX3-25" fmla="*/ 3777521 w 9084039"/>
              <a:gd name="connsiteY3-26" fmla="*/ 97411 h 1299012"/>
              <a:gd name="connsiteX4-27" fmla="*/ 4901783 w 9084039"/>
              <a:gd name="connsiteY4-28" fmla="*/ 1176703 h 1299012"/>
              <a:gd name="connsiteX5-29" fmla="*/ 6310859 w 9084039"/>
              <a:gd name="connsiteY5-30" fmla="*/ 172362 h 1299012"/>
              <a:gd name="connsiteX6-31" fmla="*/ 7480091 w 9084039"/>
              <a:gd name="connsiteY6-32" fmla="*/ 1296625 h 1299012"/>
              <a:gd name="connsiteX7-33" fmla="*/ 8439462 w 9084039"/>
              <a:gd name="connsiteY7-34" fmla="*/ 487156 h 1299012"/>
              <a:gd name="connsiteX8-35" fmla="*/ 9084039 w 9084039"/>
              <a:gd name="connsiteY8-36" fmla="*/ 1101752 h 1299012"/>
              <a:gd name="connsiteX0-37" fmla="*/ 0 w 9084039"/>
              <a:gd name="connsiteY0-38" fmla="*/ 741988 h 1296642"/>
              <a:gd name="connsiteX1-39" fmla="*/ 1229193 w 9084039"/>
              <a:gd name="connsiteY1-40" fmla="*/ 7470 h 1296642"/>
              <a:gd name="connsiteX2-41" fmla="*/ 2248524 w 9084039"/>
              <a:gd name="connsiteY2-42" fmla="*/ 1146723 h 1296642"/>
              <a:gd name="connsiteX3-43" fmla="*/ 3777521 w 9084039"/>
              <a:gd name="connsiteY3-44" fmla="*/ 97411 h 1296642"/>
              <a:gd name="connsiteX4-45" fmla="*/ 4901783 w 9084039"/>
              <a:gd name="connsiteY4-46" fmla="*/ 1176703 h 1296642"/>
              <a:gd name="connsiteX5-47" fmla="*/ 6310859 w 9084039"/>
              <a:gd name="connsiteY5-48" fmla="*/ 172362 h 1296642"/>
              <a:gd name="connsiteX6-49" fmla="*/ 7480091 w 9084039"/>
              <a:gd name="connsiteY6-50" fmla="*/ 1296625 h 1296642"/>
              <a:gd name="connsiteX7-51" fmla="*/ 8439462 w 9084039"/>
              <a:gd name="connsiteY7-52" fmla="*/ 202343 h 1296642"/>
              <a:gd name="connsiteX8-53" fmla="*/ 9084039 w 9084039"/>
              <a:gd name="connsiteY8-54" fmla="*/ 1101752 h 1296642"/>
              <a:gd name="connsiteX0-55" fmla="*/ 0 w 9129009"/>
              <a:gd name="connsiteY0-56" fmla="*/ 1169250 h 1289189"/>
              <a:gd name="connsiteX1-57" fmla="*/ 1274163 w 9129009"/>
              <a:gd name="connsiteY1-58" fmla="*/ 17 h 1289189"/>
              <a:gd name="connsiteX2-59" fmla="*/ 2293494 w 9129009"/>
              <a:gd name="connsiteY2-60" fmla="*/ 1139270 h 1289189"/>
              <a:gd name="connsiteX3-61" fmla="*/ 3822491 w 9129009"/>
              <a:gd name="connsiteY3-62" fmla="*/ 89958 h 1289189"/>
              <a:gd name="connsiteX4-63" fmla="*/ 4946753 w 9129009"/>
              <a:gd name="connsiteY4-64" fmla="*/ 1169250 h 1289189"/>
              <a:gd name="connsiteX5-65" fmla="*/ 6355829 w 9129009"/>
              <a:gd name="connsiteY5-66" fmla="*/ 164909 h 1289189"/>
              <a:gd name="connsiteX6-67" fmla="*/ 7525061 w 9129009"/>
              <a:gd name="connsiteY6-68" fmla="*/ 1289172 h 1289189"/>
              <a:gd name="connsiteX7-69" fmla="*/ 8484432 w 9129009"/>
              <a:gd name="connsiteY7-70" fmla="*/ 194890 h 1289189"/>
              <a:gd name="connsiteX8-71" fmla="*/ 9129009 w 9129009"/>
              <a:gd name="connsiteY8-72" fmla="*/ 1094299 h 1289189"/>
              <a:gd name="connsiteX0-73" fmla="*/ 0 w 9129009"/>
              <a:gd name="connsiteY0-74" fmla="*/ 1169250 h 1289189"/>
              <a:gd name="connsiteX1-75" fmla="*/ 1274163 w 9129009"/>
              <a:gd name="connsiteY1-76" fmla="*/ 17 h 1289189"/>
              <a:gd name="connsiteX2-77" fmla="*/ 2293494 w 9129009"/>
              <a:gd name="connsiteY2-78" fmla="*/ 1139270 h 1289189"/>
              <a:gd name="connsiteX3-79" fmla="*/ 3822491 w 9129009"/>
              <a:gd name="connsiteY3-80" fmla="*/ 89958 h 1289189"/>
              <a:gd name="connsiteX4-81" fmla="*/ 4946753 w 9129009"/>
              <a:gd name="connsiteY4-82" fmla="*/ 1169250 h 1289189"/>
              <a:gd name="connsiteX5-83" fmla="*/ 6355829 w 9129009"/>
              <a:gd name="connsiteY5-84" fmla="*/ 164909 h 1289189"/>
              <a:gd name="connsiteX6-85" fmla="*/ 7525061 w 9129009"/>
              <a:gd name="connsiteY6-86" fmla="*/ 1289172 h 1289189"/>
              <a:gd name="connsiteX7-87" fmla="*/ 8484432 w 9129009"/>
              <a:gd name="connsiteY7-88" fmla="*/ 194890 h 1289189"/>
              <a:gd name="connsiteX8-89" fmla="*/ 9129009 w 9129009"/>
              <a:gd name="connsiteY8-90" fmla="*/ 1094299 h 1289189"/>
              <a:gd name="connsiteX0-91" fmla="*/ 0 w 9129009"/>
              <a:gd name="connsiteY0-92" fmla="*/ 1169250 h 1289189"/>
              <a:gd name="connsiteX1-93" fmla="*/ 1139251 w 9129009"/>
              <a:gd name="connsiteY1-94" fmla="*/ 17 h 1289189"/>
              <a:gd name="connsiteX2-95" fmla="*/ 2293494 w 9129009"/>
              <a:gd name="connsiteY2-96" fmla="*/ 1139270 h 1289189"/>
              <a:gd name="connsiteX3-97" fmla="*/ 3822491 w 9129009"/>
              <a:gd name="connsiteY3-98" fmla="*/ 89958 h 1289189"/>
              <a:gd name="connsiteX4-99" fmla="*/ 4946753 w 9129009"/>
              <a:gd name="connsiteY4-100" fmla="*/ 1169250 h 1289189"/>
              <a:gd name="connsiteX5-101" fmla="*/ 6355829 w 9129009"/>
              <a:gd name="connsiteY5-102" fmla="*/ 164909 h 1289189"/>
              <a:gd name="connsiteX6-103" fmla="*/ 7525061 w 9129009"/>
              <a:gd name="connsiteY6-104" fmla="*/ 1289172 h 1289189"/>
              <a:gd name="connsiteX7-105" fmla="*/ 8484432 w 9129009"/>
              <a:gd name="connsiteY7-106" fmla="*/ 194890 h 1289189"/>
              <a:gd name="connsiteX8-107" fmla="*/ 9129009 w 9129009"/>
              <a:gd name="connsiteY8-108" fmla="*/ 1094299 h 1289189"/>
              <a:gd name="connsiteX0-109" fmla="*/ 0 w 8484432"/>
              <a:gd name="connsiteY0-110" fmla="*/ 1169250 h 1289189"/>
              <a:gd name="connsiteX1-111" fmla="*/ 1139251 w 8484432"/>
              <a:gd name="connsiteY1-112" fmla="*/ 17 h 1289189"/>
              <a:gd name="connsiteX2-113" fmla="*/ 2293494 w 8484432"/>
              <a:gd name="connsiteY2-114" fmla="*/ 1139270 h 1289189"/>
              <a:gd name="connsiteX3-115" fmla="*/ 3822491 w 8484432"/>
              <a:gd name="connsiteY3-116" fmla="*/ 89958 h 1289189"/>
              <a:gd name="connsiteX4-117" fmla="*/ 4946753 w 8484432"/>
              <a:gd name="connsiteY4-118" fmla="*/ 1169250 h 1289189"/>
              <a:gd name="connsiteX5-119" fmla="*/ 6355829 w 8484432"/>
              <a:gd name="connsiteY5-120" fmla="*/ 164909 h 1289189"/>
              <a:gd name="connsiteX6-121" fmla="*/ 7525061 w 8484432"/>
              <a:gd name="connsiteY6-122" fmla="*/ 1289172 h 1289189"/>
              <a:gd name="connsiteX7-123" fmla="*/ 8484432 w 8484432"/>
              <a:gd name="connsiteY7-124" fmla="*/ 194890 h 1289189"/>
              <a:gd name="connsiteX0-125" fmla="*/ 0 w 8484432"/>
              <a:gd name="connsiteY0-126" fmla="*/ 1169250 h 1306829"/>
              <a:gd name="connsiteX1-127" fmla="*/ 1139251 w 8484432"/>
              <a:gd name="connsiteY1-128" fmla="*/ 17 h 1306829"/>
              <a:gd name="connsiteX2-129" fmla="*/ 2293494 w 8484432"/>
              <a:gd name="connsiteY2-130" fmla="*/ 1139270 h 1306829"/>
              <a:gd name="connsiteX3-131" fmla="*/ 3822491 w 8484432"/>
              <a:gd name="connsiteY3-132" fmla="*/ 89958 h 1306829"/>
              <a:gd name="connsiteX4-133" fmla="*/ 4946753 w 8484432"/>
              <a:gd name="connsiteY4-134" fmla="*/ 1169250 h 1306829"/>
              <a:gd name="connsiteX5-135" fmla="*/ 6355829 w 8484432"/>
              <a:gd name="connsiteY5-136" fmla="*/ 164909 h 1306829"/>
              <a:gd name="connsiteX6-137" fmla="*/ 7525061 w 8484432"/>
              <a:gd name="connsiteY6-138" fmla="*/ 1289172 h 1306829"/>
              <a:gd name="connsiteX7-139" fmla="*/ 8010853 w 8484432"/>
              <a:gd name="connsiteY7-140" fmla="*/ 806959 h 1306829"/>
              <a:gd name="connsiteX8-141" fmla="*/ 8484432 w 8484432"/>
              <a:gd name="connsiteY8-142" fmla="*/ 194890 h 1306829"/>
              <a:gd name="connsiteX0-143" fmla="*/ 0 w 8010853"/>
              <a:gd name="connsiteY0-144" fmla="*/ 1169250 h 1306829"/>
              <a:gd name="connsiteX1-145" fmla="*/ 1139251 w 8010853"/>
              <a:gd name="connsiteY1-146" fmla="*/ 17 h 1306829"/>
              <a:gd name="connsiteX2-147" fmla="*/ 2293494 w 8010853"/>
              <a:gd name="connsiteY2-148" fmla="*/ 1139270 h 1306829"/>
              <a:gd name="connsiteX3-149" fmla="*/ 3822491 w 8010853"/>
              <a:gd name="connsiteY3-150" fmla="*/ 89958 h 1306829"/>
              <a:gd name="connsiteX4-151" fmla="*/ 4946753 w 8010853"/>
              <a:gd name="connsiteY4-152" fmla="*/ 1169250 h 1306829"/>
              <a:gd name="connsiteX5-153" fmla="*/ 6355829 w 8010853"/>
              <a:gd name="connsiteY5-154" fmla="*/ 164909 h 1306829"/>
              <a:gd name="connsiteX6-155" fmla="*/ 7525061 w 8010853"/>
              <a:gd name="connsiteY6-156" fmla="*/ 1289172 h 1306829"/>
              <a:gd name="connsiteX7-157" fmla="*/ 8010853 w 8010853"/>
              <a:gd name="connsiteY7-158" fmla="*/ 806959 h 130682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</a:cxnLst>
            <a:rect l="l" t="t" r="r" b="b"/>
            <a:pathLst>
              <a:path w="8010853" h="1306829">
                <a:moveTo>
                  <a:pt x="0" y="1169250"/>
                </a:moveTo>
                <a:cubicBezTo>
                  <a:pt x="307298" y="648342"/>
                  <a:pt x="757002" y="5014"/>
                  <a:pt x="1139251" y="17"/>
                </a:cubicBezTo>
                <a:cubicBezTo>
                  <a:pt x="1521500" y="-4980"/>
                  <a:pt x="1846287" y="1124280"/>
                  <a:pt x="2293494" y="1139270"/>
                </a:cubicBezTo>
                <a:cubicBezTo>
                  <a:pt x="2740701" y="1154260"/>
                  <a:pt x="3380281" y="84961"/>
                  <a:pt x="3822491" y="89958"/>
                </a:cubicBezTo>
                <a:cubicBezTo>
                  <a:pt x="4264701" y="94955"/>
                  <a:pt x="4524530" y="1156758"/>
                  <a:pt x="4946753" y="1169250"/>
                </a:cubicBezTo>
                <a:cubicBezTo>
                  <a:pt x="5368976" y="1181742"/>
                  <a:pt x="5926111" y="144922"/>
                  <a:pt x="6355829" y="164909"/>
                </a:cubicBezTo>
                <a:cubicBezTo>
                  <a:pt x="6785547" y="184896"/>
                  <a:pt x="7249224" y="1182164"/>
                  <a:pt x="7525061" y="1289172"/>
                </a:cubicBezTo>
                <a:cubicBezTo>
                  <a:pt x="7800898" y="1396180"/>
                  <a:pt x="7850958" y="989339"/>
                  <a:pt x="8010853" y="806959"/>
                </a:cubicBezTo>
              </a:path>
            </a:pathLst>
          </a:custGeom>
          <a:noFill/>
          <a:ln w="12700" cap="flat" cmpd="sng" algn="ctr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lIns="100790" tIns="50396" rIns="100790" bIns="50396" anchor="ctr"/>
          <a:lstStyle/>
          <a:p>
            <a:pPr algn="ctr">
              <a:defRPr/>
            </a:pPr>
            <a:endParaRPr lang="en-US" kern="0">
              <a:solidFill>
                <a:sysClr val="window" lastClr="FFFFFF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1115616" y="2665136"/>
            <a:ext cx="6704288" cy="1003158"/>
          </a:xfrm>
          <a:custGeom>
            <a:avLst/>
            <a:gdLst>
              <a:gd name="connsiteX0" fmla="*/ 0 w 9084039"/>
              <a:gd name="connsiteY0" fmla="*/ 741988 h 1296771"/>
              <a:gd name="connsiteX1" fmla="*/ 1229193 w 9084039"/>
              <a:gd name="connsiteY1" fmla="*/ 7470 h 1296771"/>
              <a:gd name="connsiteX2" fmla="*/ 2248524 w 9084039"/>
              <a:gd name="connsiteY2" fmla="*/ 1146723 h 1296771"/>
              <a:gd name="connsiteX3" fmla="*/ 3852472 w 9084039"/>
              <a:gd name="connsiteY3" fmla="*/ 307274 h 1296771"/>
              <a:gd name="connsiteX4" fmla="*/ 4901783 w 9084039"/>
              <a:gd name="connsiteY4" fmla="*/ 1176703 h 1296771"/>
              <a:gd name="connsiteX5" fmla="*/ 6355829 w 9084039"/>
              <a:gd name="connsiteY5" fmla="*/ 412205 h 1296771"/>
              <a:gd name="connsiteX6" fmla="*/ 7480091 w 9084039"/>
              <a:gd name="connsiteY6" fmla="*/ 1296625 h 1296771"/>
              <a:gd name="connsiteX7" fmla="*/ 8439462 w 9084039"/>
              <a:gd name="connsiteY7" fmla="*/ 487156 h 1296771"/>
              <a:gd name="connsiteX8" fmla="*/ 9084039 w 9084039"/>
              <a:gd name="connsiteY8" fmla="*/ 1101752 h 1296771"/>
              <a:gd name="connsiteX0-1" fmla="*/ 0 w 9084039"/>
              <a:gd name="connsiteY0-2" fmla="*/ 741988 h 1296771"/>
              <a:gd name="connsiteX1-3" fmla="*/ 1229193 w 9084039"/>
              <a:gd name="connsiteY1-4" fmla="*/ 7470 h 1296771"/>
              <a:gd name="connsiteX2-5" fmla="*/ 2248524 w 9084039"/>
              <a:gd name="connsiteY2-6" fmla="*/ 1146723 h 1296771"/>
              <a:gd name="connsiteX3-7" fmla="*/ 3777521 w 9084039"/>
              <a:gd name="connsiteY3-8" fmla="*/ 97411 h 1296771"/>
              <a:gd name="connsiteX4-9" fmla="*/ 4901783 w 9084039"/>
              <a:gd name="connsiteY4-10" fmla="*/ 1176703 h 1296771"/>
              <a:gd name="connsiteX5-11" fmla="*/ 6355829 w 9084039"/>
              <a:gd name="connsiteY5-12" fmla="*/ 412205 h 1296771"/>
              <a:gd name="connsiteX6-13" fmla="*/ 7480091 w 9084039"/>
              <a:gd name="connsiteY6-14" fmla="*/ 1296625 h 1296771"/>
              <a:gd name="connsiteX7-15" fmla="*/ 8439462 w 9084039"/>
              <a:gd name="connsiteY7-16" fmla="*/ 487156 h 1296771"/>
              <a:gd name="connsiteX8-17" fmla="*/ 9084039 w 9084039"/>
              <a:gd name="connsiteY8-18" fmla="*/ 1101752 h 1296771"/>
              <a:gd name="connsiteX0-19" fmla="*/ 0 w 9084039"/>
              <a:gd name="connsiteY0-20" fmla="*/ 741988 h 1299012"/>
              <a:gd name="connsiteX1-21" fmla="*/ 1229193 w 9084039"/>
              <a:gd name="connsiteY1-22" fmla="*/ 7470 h 1299012"/>
              <a:gd name="connsiteX2-23" fmla="*/ 2248524 w 9084039"/>
              <a:gd name="connsiteY2-24" fmla="*/ 1146723 h 1299012"/>
              <a:gd name="connsiteX3-25" fmla="*/ 3777521 w 9084039"/>
              <a:gd name="connsiteY3-26" fmla="*/ 97411 h 1299012"/>
              <a:gd name="connsiteX4-27" fmla="*/ 4901783 w 9084039"/>
              <a:gd name="connsiteY4-28" fmla="*/ 1176703 h 1299012"/>
              <a:gd name="connsiteX5-29" fmla="*/ 6310859 w 9084039"/>
              <a:gd name="connsiteY5-30" fmla="*/ 172362 h 1299012"/>
              <a:gd name="connsiteX6-31" fmla="*/ 7480091 w 9084039"/>
              <a:gd name="connsiteY6-32" fmla="*/ 1296625 h 1299012"/>
              <a:gd name="connsiteX7-33" fmla="*/ 8439462 w 9084039"/>
              <a:gd name="connsiteY7-34" fmla="*/ 487156 h 1299012"/>
              <a:gd name="connsiteX8-35" fmla="*/ 9084039 w 9084039"/>
              <a:gd name="connsiteY8-36" fmla="*/ 1101752 h 1299012"/>
              <a:gd name="connsiteX0-37" fmla="*/ 0 w 9084039"/>
              <a:gd name="connsiteY0-38" fmla="*/ 741988 h 1296642"/>
              <a:gd name="connsiteX1-39" fmla="*/ 1229193 w 9084039"/>
              <a:gd name="connsiteY1-40" fmla="*/ 7470 h 1296642"/>
              <a:gd name="connsiteX2-41" fmla="*/ 2248524 w 9084039"/>
              <a:gd name="connsiteY2-42" fmla="*/ 1146723 h 1296642"/>
              <a:gd name="connsiteX3-43" fmla="*/ 3777521 w 9084039"/>
              <a:gd name="connsiteY3-44" fmla="*/ 97411 h 1296642"/>
              <a:gd name="connsiteX4-45" fmla="*/ 4901783 w 9084039"/>
              <a:gd name="connsiteY4-46" fmla="*/ 1176703 h 1296642"/>
              <a:gd name="connsiteX5-47" fmla="*/ 6310859 w 9084039"/>
              <a:gd name="connsiteY5-48" fmla="*/ 172362 h 1296642"/>
              <a:gd name="connsiteX6-49" fmla="*/ 7480091 w 9084039"/>
              <a:gd name="connsiteY6-50" fmla="*/ 1296625 h 1296642"/>
              <a:gd name="connsiteX7-51" fmla="*/ 8439462 w 9084039"/>
              <a:gd name="connsiteY7-52" fmla="*/ 202343 h 1296642"/>
              <a:gd name="connsiteX8-53" fmla="*/ 9084039 w 9084039"/>
              <a:gd name="connsiteY8-54" fmla="*/ 1101752 h 1296642"/>
              <a:gd name="connsiteX0-55" fmla="*/ 0 w 9129009"/>
              <a:gd name="connsiteY0-56" fmla="*/ 1169250 h 1289189"/>
              <a:gd name="connsiteX1-57" fmla="*/ 1274163 w 9129009"/>
              <a:gd name="connsiteY1-58" fmla="*/ 17 h 1289189"/>
              <a:gd name="connsiteX2-59" fmla="*/ 2293494 w 9129009"/>
              <a:gd name="connsiteY2-60" fmla="*/ 1139270 h 1289189"/>
              <a:gd name="connsiteX3-61" fmla="*/ 3822491 w 9129009"/>
              <a:gd name="connsiteY3-62" fmla="*/ 89958 h 1289189"/>
              <a:gd name="connsiteX4-63" fmla="*/ 4946753 w 9129009"/>
              <a:gd name="connsiteY4-64" fmla="*/ 1169250 h 1289189"/>
              <a:gd name="connsiteX5-65" fmla="*/ 6355829 w 9129009"/>
              <a:gd name="connsiteY5-66" fmla="*/ 164909 h 1289189"/>
              <a:gd name="connsiteX6-67" fmla="*/ 7525061 w 9129009"/>
              <a:gd name="connsiteY6-68" fmla="*/ 1289172 h 1289189"/>
              <a:gd name="connsiteX7-69" fmla="*/ 8484432 w 9129009"/>
              <a:gd name="connsiteY7-70" fmla="*/ 194890 h 1289189"/>
              <a:gd name="connsiteX8-71" fmla="*/ 9129009 w 9129009"/>
              <a:gd name="connsiteY8-72" fmla="*/ 1094299 h 1289189"/>
              <a:gd name="connsiteX0-73" fmla="*/ 0 w 9129009"/>
              <a:gd name="connsiteY0-74" fmla="*/ 1169250 h 1289189"/>
              <a:gd name="connsiteX1-75" fmla="*/ 1274163 w 9129009"/>
              <a:gd name="connsiteY1-76" fmla="*/ 17 h 1289189"/>
              <a:gd name="connsiteX2-77" fmla="*/ 2293494 w 9129009"/>
              <a:gd name="connsiteY2-78" fmla="*/ 1139270 h 1289189"/>
              <a:gd name="connsiteX3-79" fmla="*/ 3822491 w 9129009"/>
              <a:gd name="connsiteY3-80" fmla="*/ 89958 h 1289189"/>
              <a:gd name="connsiteX4-81" fmla="*/ 4946753 w 9129009"/>
              <a:gd name="connsiteY4-82" fmla="*/ 1169250 h 1289189"/>
              <a:gd name="connsiteX5-83" fmla="*/ 6355829 w 9129009"/>
              <a:gd name="connsiteY5-84" fmla="*/ 164909 h 1289189"/>
              <a:gd name="connsiteX6-85" fmla="*/ 7525061 w 9129009"/>
              <a:gd name="connsiteY6-86" fmla="*/ 1289172 h 1289189"/>
              <a:gd name="connsiteX7-87" fmla="*/ 8484432 w 9129009"/>
              <a:gd name="connsiteY7-88" fmla="*/ 194890 h 1289189"/>
              <a:gd name="connsiteX8-89" fmla="*/ 9129009 w 9129009"/>
              <a:gd name="connsiteY8-90" fmla="*/ 1094299 h 1289189"/>
              <a:gd name="connsiteX0-91" fmla="*/ 0 w 9129009"/>
              <a:gd name="connsiteY0-92" fmla="*/ 1169250 h 1289189"/>
              <a:gd name="connsiteX1-93" fmla="*/ 1139251 w 9129009"/>
              <a:gd name="connsiteY1-94" fmla="*/ 17 h 1289189"/>
              <a:gd name="connsiteX2-95" fmla="*/ 2293494 w 9129009"/>
              <a:gd name="connsiteY2-96" fmla="*/ 1139270 h 1289189"/>
              <a:gd name="connsiteX3-97" fmla="*/ 3822491 w 9129009"/>
              <a:gd name="connsiteY3-98" fmla="*/ 89958 h 1289189"/>
              <a:gd name="connsiteX4-99" fmla="*/ 4946753 w 9129009"/>
              <a:gd name="connsiteY4-100" fmla="*/ 1169250 h 1289189"/>
              <a:gd name="connsiteX5-101" fmla="*/ 6355829 w 9129009"/>
              <a:gd name="connsiteY5-102" fmla="*/ 164909 h 1289189"/>
              <a:gd name="connsiteX6-103" fmla="*/ 7525061 w 9129009"/>
              <a:gd name="connsiteY6-104" fmla="*/ 1289172 h 1289189"/>
              <a:gd name="connsiteX7-105" fmla="*/ 8484432 w 9129009"/>
              <a:gd name="connsiteY7-106" fmla="*/ 194890 h 1289189"/>
              <a:gd name="connsiteX8-107" fmla="*/ 9129009 w 9129009"/>
              <a:gd name="connsiteY8-108" fmla="*/ 1094299 h 1289189"/>
              <a:gd name="connsiteX0-109" fmla="*/ 0 w 8484432"/>
              <a:gd name="connsiteY0-110" fmla="*/ 1169250 h 1289189"/>
              <a:gd name="connsiteX1-111" fmla="*/ 1139251 w 8484432"/>
              <a:gd name="connsiteY1-112" fmla="*/ 17 h 1289189"/>
              <a:gd name="connsiteX2-113" fmla="*/ 2293494 w 8484432"/>
              <a:gd name="connsiteY2-114" fmla="*/ 1139270 h 1289189"/>
              <a:gd name="connsiteX3-115" fmla="*/ 3822491 w 8484432"/>
              <a:gd name="connsiteY3-116" fmla="*/ 89958 h 1289189"/>
              <a:gd name="connsiteX4-117" fmla="*/ 4946753 w 8484432"/>
              <a:gd name="connsiteY4-118" fmla="*/ 1169250 h 1289189"/>
              <a:gd name="connsiteX5-119" fmla="*/ 6355829 w 8484432"/>
              <a:gd name="connsiteY5-120" fmla="*/ 164909 h 1289189"/>
              <a:gd name="connsiteX6-121" fmla="*/ 7525061 w 8484432"/>
              <a:gd name="connsiteY6-122" fmla="*/ 1289172 h 1289189"/>
              <a:gd name="connsiteX7-123" fmla="*/ 8484432 w 8484432"/>
              <a:gd name="connsiteY7-124" fmla="*/ 194890 h 1289189"/>
              <a:gd name="connsiteX0-125" fmla="*/ 0 w 8484432"/>
              <a:gd name="connsiteY0-126" fmla="*/ 1169250 h 1307082"/>
              <a:gd name="connsiteX1-127" fmla="*/ 1139251 w 8484432"/>
              <a:gd name="connsiteY1-128" fmla="*/ 17 h 1307082"/>
              <a:gd name="connsiteX2-129" fmla="*/ 2293494 w 8484432"/>
              <a:gd name="connsiteY2-130" fmla="*/ 1139270 h 1307082"/>
              <a:gd name="connsiteX3-131" fmla="*/ 3822491 w 8484432"/>
              <a:gd name="connsiteY3-132" fmla="*/ 89958 h 1307082"/>
              <a:gd name="connsiteX4-133" fmla="*/ 4946753 w 8484432"/>
              <a:gd name="connsiteY4-134" fmla="*/ 1169250 h 1307082"/>
              <a:gd name="connsiteX5-135" fmla="*/ 6355829 w 8484432"/>
              <a:gd name="connsiteY5-136" fmla="*/ 164909 h 1307082"/>
              <a:gd name="connsiteX6-137" fmla="*/ 7525061 w 8484432"/>
              <a:gd name="connsiteY6-138" fmla="*/ 1289172 h 1307082"/>
              <a:gd name="connsiteX7-139" fmla="*/ 8023985 w 8484432"/>
              <a:gd name="connsiteY7-140" fmla="*/ 810100 h 1307082"/>
              <a:gd name="connsiteX8-141" fmla="*/ 8484432 w 8484432"/>
              <a:gd name="connsiteY8-142" fmla="*/ 194890 h 1307082"/>
              <a:gd name="connsiteX0-143" fmla="*/ 0 w 8023985"/>
              <a:gd name="connsiteY0-144" fmla="*/ 1169250 h 1307082"/>
              <a:gd name="connsiteX1-145" fmla="*/ 1139251 w 8023985"/>
              <a:gd name="connsiteY1-146" fmla="*/ 17 h 1307082"/>
              <a:gd name="connsiteX2-147" fmla="*/ 2293494 w 8023985"/>
              <a:gd name="connsiteY2-148" fmla="*/ 1139270 h 1307082"/>
              <a:gd name="connsiteX3-149" fmla="*/ 3822491 w 8023985"/>
              <a:gd name="connsiteY3-150" fmla="*/ 89958 h 1307082"/>
              <a:gd name="connsiteX4-151" fmla="*/ 4946753 w 8023985"/>
              <a:gd name="connsiteY4-152" fmla="*/ 1169250 h 1307082"/>
              <a:gd name="connsiteX5-153" fmla="*/ 6355829 w 8023985"/>
              <a:gd name="connsiteY5-154" fmla="*/ 164909 h 1307082"/>
              <a:gd name="connsiteX6-155" fmla="*/ 7525061 w 8023985"/>
              <a:gd name="connsiteY6-156" fmla="*/ 1289172 h 1307082"/>
              <a:gd name="connsiteX7-157" fmla="*/ 8023985 w 8023985"/>
              <a:gd name="connsiteY7-158" fmla="*/ 810100 h 1307082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</a:cxnLst>
            <a:rect l="l" t="t" r="r" b="b"/>
            <a:pathLst>
              <a:path w="8023985" h="1307082">
                <a:moveTo>
                  <a:pt x="0" y="1169250"/>
                </a:moveTo>
                <a:cubicBezTo>
                  <a:pt x="307298" y="648342"/>
                  <a:pt x="757002" y="5014"/>
                  <a:pt x="1139251" y="17"/>
                </a:cubicBezTo>
                <a:cubicBezTo>
                  <a:pt x="1521500" y="-4980"/>
                  <a:pt x="1846287" y="1124280"/>
                  <a:pt x="2293494" y="1139270"/>
                </a:cubicBezTo>
                <a:cubicBezTo>
                  <a:pt x="2740701" y="1154260"/>
                  <a:pt x="3380281" y="84961"/>
                  <a:pt x="3822491" y="89958"/>
                </a:cubicBezTo>
                <a:cubicBezTo>
                  <a:pt x="4264701" y="94955"/>
                  <a:pt x="4524530" y="1156758"/>
                  <a:pt x="4946753" y="1169250"/>
                </a:cubicBezTo>
                <a:cubicBezTo>
                  <a:pt x="5368976" y="1181742"/>
                  <a:pt x="5926111" y="144922"/>
                  <a:pt x="6355829" y="164909"/>
                </a:cubicBezTo>
                <a:cubicBezTo>
                  <a:pt x="6785547" y="184896"/>
                  <a:pt x="7247035" y="1181640"/>
                  <a:pt x="7525061" y="1289172"/>
                </a:cubicBezTo>
                <a:cubicBezTo>
                  <a:pt x="7803087" y="1396704"/>
                  <a:pt x="7864090" y="992480"/>
                  <a:pt x="8023985" y="810100"/>
                </a:cubicBezTo>
              </a:path>
            </a:pathLst>
          </a:custGeom>
          <a:noFill/>
          <a:ln w="12700" cap="flat" cmpd="sng" algn="ctr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lIns="100790" tIns="50396" rIns="100790" bIns="50396" anchor="ctr"/>
          <a:lstStyle/>
          <a:p>
            <a:pPr algn="ctr">
              <a:defRPr/>
            </a:pPr>
            <a:endParaRPr lang="en-US" kern="0">
              <a:solidFill>
                <a:sysClr val="window" lastClr="FFFFFF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698478" y="1865096"/>
            <a:ext cx="658826" cy="659099"/>
          </a:xfrm>
          <a:prstGeom prst="ellipse">
            <a:avLst/>
          </a:prstGeom>
          <a:solidFill>
            <a:schemeClr val="accent1"/>
          </a:solidFill>
          <a:ln w="5715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sz="2000" b="1" kern="0" dirty="0">
                <a:ln w="18415" cmpd="sng">
                  <a:noFill/>
                  <a:prstDash val="solid"/>
                </a:ln>
                <a:solidFill>
                  <a:schemeClr val="bg1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01</a:t>
            </a:r>
            <a:endParaRPr lang="en-US" sz="2000" b="1" kern="0" dirty="0">
              <a:ln w="18415" cmpd="sng">
                <a:noFill/>
                <a:prstDash val="solid"/>
              </a:ln>
              <a:solidFill>
                <a:schemeClr val="bg1"/>
              </a:solidFill>
              <a:latin typeface="Arial Rounded MT Bold" panose="020F0704030504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圆角矩形 2"/>
          <p:cNvSpPr/>
          <p:nvPr/>
        </p:nvSpPr>
        <p:spPr>
          <a:xfrm>
            <a:off x="1924799" y="1320739"/>
            <a:ext cx="1412955" cy="610169"/>
          </a:xfrm>
          <a:custGeom>
            <a:avLst/>
            <a:gdLst>
              <a:gd name="connsiteX0" fmla="*/ 0 w 1440160"/>
              <a:gd name="connsiteY0" fmla="*/ 183013 h 1008112"/>
              <a:gd name="connsiteX1" fmla="*/ 183013 w 1440160"/>
              <a:gd name="connsiteY1" fmla="*/ 0 h 1008112"/>
              <a:gd name="connsiteX2" fmla="*/ 1257147 w 1440160"/>
              <a:gd name="connsiteY2" fmla="*/ 0 h 1008112"/>
              <a:gd name="connsiteX3" fmla="*/ 1440160 w 1440160"/>
              <a:gd name="connsiteY3" fmla="*/ 183013 h 1008112"/>
              <a:gd name="connsiteX4" fmla="*/ 1440160 w 1440160"/>
              <a:gd name="connsiteY4" fmla="*/ 825099 h 1008112"/>
              <a:gd name="connsiteX5" fmla="*/ 1257147 w 1440160"/>
              <a:gd name="connsiteY5" fmla="*/ 1008112 h 1008112"/>
              <a:gd name="connsiteX6" fmla="*/ 183013 w 1440160"/>
              <a:gd name="connsiteY6" fmla="*/ 1008112 h 1008112"/>
              <a:gd name="connsiteX7" fmla="*/ 0 w 1440160"/>
              <a:gd name="connsiteY7" fmla="*/ 825099 h 1008112"/>
              <a:gd name="connsiteX8" fmla="*/ 0 w 1440160"/>
              <a:gd name="connsiteY8" fmla="*/ 183013 h 1008112"/>
              <a:gd name="connsiteX0-1" fmla="*/ 14990 w 1455150"/>
              <a:gd name="connsiteY0-2" fmla="*/ 183013 h 1138137"/>
              <a:gd name="connsiteX1-3" fmla="*/ 198003 w 1455150"/>
              <a:gd name="connsiteY1-4" fmla="*/ 0 h 1138137"/>
              <a:gd name="connsiteX2-5" fmla="*/ 1272137 w 1455150"/>
              <a:gd name="connsiteY2-6" fmla="*/ 0 h 1138137"/>
              <a:gd name="connsiteX3-7" fmla="*/ 1455150 w 1455150"/>
              <a:gd name="connsiteY3-8" fmla="*/ 183013 h 1138137"/>
              <a:gd name="connsiteX4-9" fmla="*/ 1455150 w 1455150"/>
              <a:gd name="connsiteY4-10" fmla="*/ 825099 h 1138137"/>
              <a:gd name="connsiteX5-11" fmla="*/ 1272137 w 1455150"/>
              <a:gd name="connsiteY5-12" fmla="*/ 1008112 h 1138137"/>
              <a:gd name="connsiteX6-13" fmla="*/ 198003 w 1455150"/>
              <a:gd name="connsiteY6-14" fmla="*/ 1008112 h 1138137"/>
              <a:gd name="connsiteX7-15" fmla="*/ 0 w 1455150"/>
              <a:gd name="connsiteY7-16" fmla="*/ 1109912 h 1138137"/>
              <a:gd name="connsiteX8-17" fmla="*/ 14990 w 1455150"/>
              <a:gd name="connsiteY8-18" fmla="*/ 183013 h 1138137"/>
              <a:gd name="connsiteX0-19" fmla="*/ 0 w 1440160"/>
              <a:gd name="connsiteY0-20" fmla="*/ 183013 h 1221073"/>
              <a:gd name="connsiteX1-21" fmla="*/ 183013 w 1440160"/>
              <a:gd name="connsiteY1-22" fmla="*/ 0 h 1221073"/>
              <a:gd name="connsiteX2-23" fmla="*/ 1257147 w 1440160"/>
              <a:gd name="connsiteY2-24" fmla="*/ 0 h 1221073"/>
              <a:gd name="connsiteX3-25" fmla="*/ 1440160 w 1440160"/>
              <a:gd name="connsiteY3-26" fmla="*/ 183013 h 1221073"/>
              <a:gd name="connsiteX4-27" fmla="*/ 1440160 w 1440160"/>
              <a:gd name="connsiteY4-28" fmla="*/ 825099 h 1221073"/>
              <a:gd name="connsiteX5-29" fmla="*/ 1257147 w 1440160"/>
              <a:gd name="connsiteY5-30" fmla="*/ 1008112 h 1221073"/>
              <a:gd name="connsiteX6-31" fmla="*/ 183013 w 1440160"/>
              <a:gd name="connsiteY6-32" fmla="*/ 1008112 h 1221073"/>
              <a:gd name="connsiteX7-33" fmla="*/ 0 w 1440160"/>
              <a:gd name="connsiteY7-34" fmla="*/ 1199853 h 1221073"/>
              <a:gd name="connsiteX8-35" fmla="*/ 0 w 1440160"/>
              <a:gd name="connsiteY8-36" fmla="*/ 183013 h 122107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440160" h="1221073">
                <a:moveTo>
                  <a:pt x="0" y="183013"/>
                </a:moveTo>
                <a:cubicBezTo>
                  <a:pt x="0" y="81938"/>
                  <a:pt x="81938" y="0"/>
                  <a:pt x="183013" y="0"/>
                </a:cubicBezTo>
                <a:lnTo>
                  <a:pt x="1257147" y="0"/>
                </a:lnTo>
                <a:cubicBezTo>
                  <a:pt x="1358222" y="0"/>
                  <a:pt x="1440160" y="81938"/>
                  <a:pt x="1440160" y="183013"/>
                </a:cubicBezTo>
                <a:lnTo>
                  <a:pt x="1440160" y="825099"/>
                </a:lnTo>
                <a:cubicBezTo>
                  <a:pt x="1440160" y="926174"/>
                  <a:pt x="1358222" y="1008112"/>
                  <a:pt x="1257147" y="1008112"/>
                </a:cubicBezTo>
                <a:lnTo>
                  <a:pt x="183013" y="1008112"/>
                </a:lnTo>
                <a:cubicBezTo>
                  <a:pt x="81938" y="1008112"/>
                  <a:pt x="0" y="1300928"/>
                  <a:pt x="0" y="1199853"/>
                </a:cubicBezTo>
                <a:lnTo>
                  <a:pt x="0" y="183013"/>
                </a:ln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158727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sz="900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页初始化获得</a:t>
            </a:r>
            <a:r>
              <a:rPr lang="en-US" altLang="zh-CN" sz="900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sz="900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endParaRPr lang="zh-CN" altLang="en-US" sz="900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933240" y="1865096"/>
            <a:ext cx="658826" cy="659099"/>
          </a:xfrm>
          <a:prstGeom prst="ellipse">
            <a:avLst/>
          </a:prstGeom>
          <a:solidFill>
            <a:schemeClr val="accent2"/>
          </a:solidFill>
          <a:ln w="5715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sz="2000" b="1" kern="0" dirty="0">
                <a:ln w="18415" cmpd="sng">
                  <a:noFill/>
                  <a:prstDash val="solid"/>
                </a:ln>
                <a:solidFill>
                  <a:schemeClr val="bg1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03</a:t>
            </a:r>
            <a:endParaRPr lang="en-US" sz="2000" b="1" kern="0" dirty="0">
              <a:ln w="18415" cmpd="sng">
                <a:noFill/>
                <a:prstDash val="solid"/>
              </a:ln>
              <a:solidFill>
                <a:schemeClr val="bg1"/>
              </a:solidFill>
              <a:latin typeface="Arial Rounded MT Bold" panose="020F0704030504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圆角矩形 2"/>
          <p:cNvSpPr/>
          <p:nvPr/>
        </p:nvSpPr>
        <p:spPr>
          <a:xfrm>
            <a:off x="4061690" y="1275654"/>
            <a:ext cx="1411574" cy="610169"/>
          </a:xfrm>
          <a:custGeom>
            <a:avLst/>
            <a:gdLst>
              <a:gd name="connsiteX0" fmla="*/ 0 w 1440160"/>
              <a:gd name="connsiteY0" fmla="*/ 183013 h 1008112"/>
              <a:gd name="connsiteX1" fmla="*/ 183013 w 1440160"/>
              <a:gd name="connsiteY1" fmla="*/ 0 h 1008112"/>
              <a:gd name="connsiteX2" fmla="*/ 1257147 w 1440160"/>
              <a:gd name="connsiteY2" fmla="*/ 0 h 1008112"/>
              <a:gd name="connsiteX3" fmla="*/ 1440160 w 1440160"/>
              <a:gd name="connsiteY3" fmla="*/ 183013 h 1008112"/>
              <a:gd name="connsiteX4" fmla="*/ 1440160 w 1440160"/>
              <a:gd name="connsiteY4" fmla="*/ 825099 h 1008112"/>
              <a:gd name="connsiteX5" fmla="*/ 1257147 w 1440160"/>
              <a:gd name="connsiteY5" fmla="*/ 1008112 h 1008112"/>
              <a:gd name="connsiteX6" fmla="*/ 183013 w 1440160"/>
              <a:gd name="connsiteY6" fmla="*/ 1008112 h 1008112"/>
              <a:gd name="connsiteX7" fmla="*/ 0 w 1440160"/>
              <a:gd name="connsiteY7" fmla="*/ 825099 h 1008112"/>
              <a:gd name="connsiteX8" fmla="*/ 0 w 1440160"/>
              <a:gd name="connsiteY8" fmla="*/ 183013 h 1008112"/>
              <a:gd name="connsiteX0-1" fmla="*/ 14990 w 1455150"/>
              <a:gd name="connsiteY0-2" fmla="*/ 183013 h 1138137"/>
              <a:gd name="connsiteX1-3" fmla="*/ 198003 w 1455150"/>
              <a:gd name="connsiteY1-4" fmla="*/ 0 h 1138137"/>
              <a:gd name="connsiteX2-5" fmla="*/ 1272137 w 1455150"/>
              <a:gd name="connsiteY2-6" fmla="*/ 0 h 1138137"/>
              <a:gd name="connsiteX3-7" fmla="*/ 1455150 w 1455150"/>
              <a:gd name="connsiteY3-8" fmla="*/ 183013 h 1138137"/>
              <a:gd name="connsiteX4-9" fmla="*/ 1455150 w 1455150"/>
              <a:gd name="connsiteY4-10" fmla="*/ 825099 h 1138137"/>
              <a:gd name="connsiteX5-11" fmla="*/ 1272137 w 1455150"/>
              <a:gd name="connsiteY5-12" fmla="*/ 1008112 h 1138137"/>
              <a:gd name="connsiteX6-13" fmla="*/ 198003 w 1455150"/>
              <a:gd name="connsiteY6-14" fmla="*/ 1008112 h 1138137"/>
              <a:gd name="connsiteX7-15" fmla="*/ 0 w 1455150"/>
              <a:gd name="connsiteY7-16" fmla="*/ 1109912 h 1138137"/>
              <a:gd name="connsiteX8-17" fmla="*/ 14990 w 1455150"/>
              <a:gd name="connsiteY8-18" fmla="*/ 183013 h 1138137"/>
              <a:gd name="connsiteX0-19" fmla="*/ 0 w 1440160"/>
              <a:gd name="connsiteY0-20" fmla="*/ 183013 h 1221073"/>
              <a:gd name="connsiteX1-21" fmla="*/ 183013 w 1440160"/>
              <a:gd name="connsiteY1-22" fmla="*/ 0 h 1221073"/>
              <a:gd name="connsiteX2-23" fmla="*/ 1257147 w 1440160"/>
              <a:gd name="connsiteY2-24" fmla="*/ 0 h 1221073"/>
              <a:gd name="connsiteX3-25" fmla="*/ 1440160 w 1440160"/>
              <a:gd name="connsiteY3-26" fmla="*/ 183013 h 1221073"/>
              <a:gd name="connsiteX4-27" fmla="*/ 1440160 w 1440160"/>
              <a:gd name="connsiteY4-28" fmla="*/ 825099 h 1221073"/>
              <a:gd name="connsiteX5-29" fmla="*/ 1257147 w 1440160"/>
              <a:gd name="connsiteY5-30" fmla="*/ 1008112 h 1221073"/>
              <a:gd name="connsiteX6-31" fmla="*/ 183013 w 1440160"/>
              <a:gd name="connsiteY6-32" fmla="*/ 1008112 h 1221073"/>
              <a:gd name="connsiteX7-33" fmla="*/ 0 w 1440160"/>
              <a:gd name="connsiteY7-34" fmla="*/ 1199853 h 1221073"/>
              <a:gd name="connsiteX8-35" fmla="*/ 0 w 1440160"/>
              <a:gd name="connsiteY8-36" fmla="*/ 183013 h 122107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440160" h="1221073">
                <a:moveTo>
                  <a:pt x="0" y="183013"/>
                </a:moveTo>
                <a:cubicBezTo>
                  <a:pt x="0" y="81938"/>
                  <a:pt x="81938" y="0"/>
                  <a:pt x="183013" y="0"/>
                </a:cubicBezTo>
                <a:lnTo>
                  <a:pt x="1257147" y="0"/>
                </a:lnTo>
                <a:cubicBezTo>
                  <a:pt x="1358222" y="0"/>
                  <a:pt x="1440160" y="81938"/>
                  <a:pt x="1440160" y="183013"/>
                </a:cubicBezTo>
                <a:lnTo>
                  <a:pt x="1440160" y="825099"/>
                </a:lnTo>
                <a:cubicBezTo>
                  <a:pt x="1440160" y="926174"/>
                  <a:pt x="1358222" y="1008112"/>
                  <a:pt x="1257147" y="1008112"/>
                </a:cubicBezTo>
                <a:lnTo>
                  <a:pt x="183013" y="1008112"/>
                </a:lnTo>
                <a:cubicBezTo>
                  <a:pt x="81938" y="1008112"/>
                  <a:pt x="0" y="1300928"/>
                  <a:pt x="0" y="1199853"/>
                </a:cubicBezTo>
                <a:lnTo>
                  <a:pt x="0" y="183013"/>
                </a:lnTo>
                <a:close/>
              </a:path>
            </a:pathLst>
          </a:custGeom>
          <a:solidFill>
            <a:schemeClr val="accent2"/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158727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sz="900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密用户轨迹数据发送到后台</a:t>
            </a:r>
            <a:endParaRPr lang="en-US" altLang="zh-CN" sz="900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6136233" y="1865096"/>
            <a:ext cx="660208" cy="659099"/>
          </a:xfrm>
          <a:prstGeom prst="ellipse">
            <a:avLst/>
          </a:prstGeom>
          <a:solidFill>
            <a:schemeClr val="accent3"/>
          </a:solidFill>
          <a:ln w="5715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sz="2000" b="1" kern="0" dirty="0">
                <a:ln w="18415" cmpd="sng">
                  <a:noFill/>
                  <a:prstDash val="solid"/>
                </a:ln>
                <a:solidFill>
                  <a:schemeClr val="bg1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05</a:t>
            </a:r>
            <a:endParaRPr lang="en-US" sz="2000" b="1" kern="0" dirty="0">
              <a:ln w="18415" cmpd="sng">
                <a:noFill/>
                <a:prstDash val="solid"/>
              </a:ln>
              <a:solidFill>
                <a:schemeClr val="bg1"/>
              </a:solidFill>
              <a:latin typeface="Arial Rounded MT Bold" panose="020F0704030504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圆角矩形 2"/>
          <p:cNvSpPr/>
          <p:nvPr/>
        </p:nvSpPr>
        <p:spPr>
          <a:xfrm>
            <a:off x="6246729" y="1276400"/>
            <a:ext cx="1412956" cy="612188"/>
          </a:xfrm>
          <a:custGeom>
            <a:avLst/>
            <a:gdLst>
              <a:gd name="connsiteX0" fmla="*/ 0 w 1440160"/>
              <a:gd name="connsiteY0" fmla="*/ 183013 h 1008112"/>
              <a:gd name="connsiteX1" fmla="*/ 183013 w 1440160"/>
              <a:gd name="connsiteY1" fmla="*/ 0 h 1008112"/>
              <a:gd name="connsiteX2" fmla="*/ 1257147 w 1440160"/>
              <a:gd name="connsiteY2" fmla="*/ 0 h 1008112"/>
              <a:gd name="connsiteX3" fmla="*/ 1440160 w 1440160"/>
              <a:gd name="connsiteY3" fmla="*/ 183013 h 1008112"/>
              <a:gd name="connsiteX4" fmla="*/ 1440160 w 1440160"/>
              <a:gd name="connsiteY4" fmla="*/ 825099 h 1008112"/>
              <a:gd name="connsiteX5" fmla="*/ 1257147 w 1440160"/>
              <a:gd name="connsiteY5" fmla="*/ 1008112 h 1008112"/>
              <a:gd name="connsiteX6" fmla="*/ 183013 w 1440160"/>
              <a:gd name="connsiteY6" fmla="*/ 1008112 h 1008112"/>
              <a:gd name="connsiteX7" fmla="*/ 0 w 1440160"/>
              <a:gd name="connsiteY7" fmla="*/ 825099 h 1008112"/>
              <a:gd name="connsiteX8" fmla="*/ 0 w 1440160"/>
              <a:gd name="connsiteY8" fmla="*/ 183013 h 1008112"/>
              <a:gd name="connsiteX0-1" fmla="*/ 14990 w 1455150"/>
              <a:gd name="connsiteY0-2" fmla="*/ 183013 h 1138137"/>
              <a:gd name="connsiteX1-3" fmla="*/ 198003 w 1455150"/>
              <a:gd name="connsiteY1-4" fmla="*/ 0 h 1138137"/>
              <a:gd name="connsiteX2-5" fmla="*/ 1272137 w 1455150"/>
              <a:gd name="connsiteY2-6" fmla="*/ 0 h 1138137"/>
              <a:gd name="connsiteX3-7" fmla="*/ 1455150 w 1455150"/>
              <a:gd name="connsiteY3-8" fmla="*/ 183013 h 1138137"/>
              <a:gd name="connsiteX4-9" fmla="*/ 1455150 w 1455150"/>
              <a:gd name="connsiteY4-10" fmla="*/ 825099 h 1138137"/>
              <a:gd name="connsiteX5-11" fmla="*/ 1272137 w 1455150"/>
              <a:gd name="connsiteY5-12" fmla="*/ 1008112 h 1138137"/>
              <a:gd name="connsiteX6-13" fmla="*/ 198003 w 1455150"/>
              <a:gd name="connsiteY6-14" fmla="*/ 1008112 h 1138137"/>
              <a:gd name="connsiteX7-15" fmla="*/ 0 w 1455150"/>
              <a:gd name="connsiteY7-16" fmla="*/ 1109912 h 1138137"/>
              <a:gd name="connsiteX8-17" fmla="*/ 14990 w 1455150"/>
              <a:gd name="connsiteY8-18" fmla="*/ 183013 h 1138137"/>
              <a:gd name="connsiteX0-19" fmla="*/ 0 w 1440160"/>
              <a:gd name="connsiteY0-20" fmla="*/ 183013 h 1221073"/>
              <a:gd name="connsiteX1-21" fmla="*/ 183013 w 1440160"/>
              <a:gd name="connsiteY1-22" fmla="*/ 0 h 1221073"/>
              <a:gd name="connsiteX2-23" fmla="*/ 1257147 w 1440160"/>
              <a:gd name="connsiteY2-24" fmla="*/ 0 h 1221073"/>
              <a:gd name="connsiteX3-25" fmla="*/ 1440160 w 1440160"/>
              <a:gd name="connsiteY3-26" fmla="*/ 183013 h 1221073"/>
              <a:gd name="connsiteX4-27" fmla="*/ 1440160 w 1440160"/>
              <a:gd name="connsiteY4-28" fmla="*/ 825099 h 1221073"/>
              <a:gd name="connsiteX5-29" fmla="*/ 1257147 w 1440160"/>
              <a:gd name="connsiteY5-30" fmla="*/ 1008112 h 1221073"/>
              <a:gd name="connsiteX6-31" fmla="*/ 183013 w 1440160"/>
              <a:gd name="connsiteY6-32" fmla="*/ 1008112 h 1221073"/>
              <a:gd name="connsiteX7-33" fmla="*/ 0 w 1440160"/>
              <a:gd name="connsiteY7-34" fmla="*/ 1199853 h 1221073"/>
              <a:gd name="connsiteX8-35" fmla="*/ 0 w 1440160"/>
              <a:gd name="connsiteY8-36" fmla="*/ 183013 h 122107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440160" h="1221073">
                <a:moveTo>
                  <a:pt x="0" y="183013"/>
                </a:moveTo>
                <a:cubicBezTo>
                  <a:pt x="0" y="81938"/>
                  <a:pt x="81938" y="0"/>
                  <a:pt x="183013" y="0"/>
                </a:cubicBezTo>
                <a:lnTo>
                  <a:pt x="1257147" y="0"/>
                </a:lnTo>
                <a:cubicBezTo>
                  <a:pt x="1358222" y="0"/>
                  <a:pt x="1440160" y="81938"/>
                  <a:pt x="1440160" y="183013"/>
                </a:cubicBezTo>
                <a:lnTo>
                  <a:pt x="1440160" y="825099"/>
                </a:lnTo>
                <a:cubicBezTo>
                  <a:pt x="1440160" y="926174"/>
                  <a:pt x="1358222" y="1008112"/>
                  <a:pt x="1257147" y="1008112"/>
                </a:cubicBezTo>
                <a:lnTo>
                  <a:pt x="183013" y="1008112"/>
                </a:lnTo>
                <a:cubicBezTo>
                  <a:pt x="81938" y="1008112"/>
                  <a:pt x="0" y="1300928"/>
                  <a:pt x="0" y="1199853"/>
                </a:cubicBezTo>
                <a:lnTo>
                  <a:pt x="0" y="183013"/>
                </a:lnTo>
                <a:close/>
              </a:path>
            </a:pathLst>
          </a:custGeom>
          <a:solidFill>
            <a:schemeClr val="accent3"/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158727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sz="900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验证信息</a:t>
            </a:r>
            <a:endParaRPr lang="zh-CN" altLang="en-US" sz="900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640448" y="3360160"/>
            <a:ext cx="658826" cy="659099"/>
          </a:xfrm>
          <a:prstGeom prst="ellipse">
            <a:avLst/>
          </a:prstGeom>
          <a:solidFill>
            <a:schemeClr val="accent4"/>
          </a:solidFill>
          <a:ln w="5715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sz="2000" b="1" kern="0" dirty="0">
                <a:ln w="18415" cmpd="sng">
                  <a:noFill/>
                  <a:prstDash val="solid"/>
                </a:ln>
                <a:solidFill>
                  <a:schemeClr val="bg1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02</a:t>
            </a:r>
            <a:endParaRPr lang="en-US" sz="2000" b="1" kern="0" dirty="0">
              <a:ln w="18415" cmpd="sng">
                <a:noFill/>
                <a:prstDash val="solid"/>
              </a:ln>
              <a:solidFill>
                <a:schemeClr val="bg1"/>
              </a:solidFill>
              <a:latin typeface="Arial Rounded MT Bold" panose="020F0704030504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942888" y="3360160"/>
            <a:ext cx="658827" cy="659099"/>
          </a:xfrm>
          <a:prstGeom prst="ellipse">
            <a:avLst/>
          </a:prstGeom>
          <a:solidFill>
            <a:schemeClr val="accent4"/>
          </a:solidFill>
          <a:ln w="5715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sz="2000" b="1" kern="0" dirty="0">
                <a:ln w="18415" cmpd="sng">
                  <a:noFill/>
                  <a:prstDash val="solid"/>
                </a:ln>
                <a:solidFill>
                  <a:schemeClr val="bg1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04</a:t>
            </a:r>
            <a:endParaRPr lang="en-US" sz="2000" b="1" kern="0" dirty="0">
              <a:ln w="18415" cmpd="sng">
                <a:noFill/>
                <a:prstDash val="solid"/>
              </a:ln>
              <a:solidFill>
                <a:schemeClr val="bg1"/>
              </a:solidFill>
              <a:latin typeface="Arial Rounded MT Bold" panose="020F0704030504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椭圆 3"/>
          <p:cNvSpPr/>
          <p:nvPr/>
        </p:nvSpPr>
        <p:spPr>
          <a:xfrm>
            <a:off x="1383551" y="3976700"/>
            <a:ext cx="1412955" cy="611178"/>
          </a:xfrm>
          <a:custGeom>
            <a:avLst/>
            <a:gdLst/>
            <a:ahLst/>
            <a:cxnLst/>
            <a:rect l="l" t="t" r="r" b="b"/>
            <a:pathLst>
              <a:path w="1680224" h="959276">
                <a:moveTo>
                  <a:pt x="1675886" y="345"/>
                </a:moveTo>
                <a:cubicBezTo>
                  <a:pt x="1678730" y="1654"/>
                  <a:pt x="1680224" y="6745"/>
                  <a:pt x="1680224" y="16670"/>
                </a:cubicBezTo>
                <a:lnTo>
                  <a:pt x="1680224" y="815501"/>
                </a:lnTo>
                <a:cubicBezTo>
                  <a:pt x="1680224" y="894906"/>
                  <a:pt x="1584627" y="959276"/>
                  <a:pt x="1466704" y="959276"/>
                </a:cubicBezTo>
                <a:lnTo>
                  <a:pt x="213520" y="959276"/>
                </a:lnTo>
                <a:cubicBezTo>
                  <a:pt x="95596" y="959276"/>
                  <a:pt x="0" y="894906"/>
                  <a:pt x="0" y="815501"/>
                </a:cubicBezTo>
                <a:lnTo>
                  <a:pt x="0" y="311077"/>
                </a:lnTo>
                <a:cubicBezTo>
                  <a:pt x="0" y="231673"/>
                  <a:pt x="95596" y="167302"/>
                  <a:pt x="213520" y="167302"/>
                </a:cubicBezTo>
                <a:lnTo>
                  <a:pt x="1466704" y="167302"/>
                </a:lnTo>
                <a:cubicBezTo>
                  <a:pt x="1569887" y="167302"/>
                  <a:pt x="1655976" y="-8819"/>
                  <a:pt x="1675886" y="345"/>
                </a:cubicBezTo>
                <a:close/>
              </a:path>
            </a:pathLst>
          </a:custGeom>
          <a:solidFill>
            <a:schemeClr val="accent4"/>
          </a:solidFill>
          <a:ln w="25400" cap="flat" cmpd="sng" algn="ctr">
            <a:noFill/>
            <a:prstDash val="solid"/>
          </a:ln>
          <a:effectLst/>
        </p:spPr>
        <p:txBody>
          <a:bodyPr lIns="0" tIns="158727" rIns="0" bIns="0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sz="900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采集用户滑动轨迹数据</a:t>
            </a:r>
            <a:endParaRPr lang="zh-CN" altLang="en-US" sz="900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9" name="矩形 5"/>
          <p:cNvSpPr/>
          <p:nvPr/>
        </p:nvSpPr>
        <p:spPr>
          <a:xfrm>
            <a:off x="5508104" y="3940696"/>
            <a:ext cx="1412955" cy="611178"/>
          </a:xfrm>
          <a:custGeom>
            <a:avLst/>
            <a:gdLst/>
            <a:ahLst/>
            <a:cxnLst/>
            <a:rect l="l" t="t" r="r" b="b"/>
            <a:pathLst>
              <a:path w="1750606" h="959277">
                <a:moveTo>
                  <a:pt x="4520" y="345"/>
                </a:moveTo>
                <a:cubicBezTo>
                  <a:pt x="25264" y="-8819"/>
                  <a:pt x="114959" y="167302"/>
                  <a:pt x="222464" y="167302"/>
                </a:cubicBezTo>
                <a:lnTo>
                  <a:pt x="1528142" y="167302"/>
                </a:lnTo>
                <a:cubicBezTo>
                  <a:pt x="1651005" y="167302"/>
                  <a:pt x="1750606" y="231673"/>
                  <a:pt x="1750606" y="311078"/>
                </a:cubicBezTo>
                <a:lnTo>
                  <a:pt x="1750606" y="815502"/>
                </a:lnTo>
                <a:cubicBezTo>
                  <a:pt x="1750606" y="894907"/>
                  <a:pt x="1651005" y="959277"/>
                  <a:pt x="1528142" y="959277"/>
                </a:cubicBezTo>
                <a:lnTo>
                  <a:pt x="222464" y="959277"/>
                </a:lnTo>
                <a:cubicBezTo>
                  <a:pt x="99601" y="959277"/>
                  <a:pt x="0" y="894907"/>
                  <a:pt x="0" y="815502"/>
                </a:cubicBezTo>
                <a:lnTo>
                  <a:pt x="0" y="16670"/>
                </a:lnTo>
                <a:close/>
              </a:path>
            </a:pathLst>
          </a:custGeom>
          <a:solidFill>
            <a:schemeClr val="accent4"/>
          </a:solidFill>
          <a:ln w="25400" cap="flat" cmpd="sng" algn="ctr">
            <a:noFill/>
            <a:prstDash val="solid"/>
          </a:ln>
          <a:effectLst/>
        </p:spPr>
        <p:txBody>
          <a:bodyPr lIns="0" tIns="158727" rIns="0" bIns="0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sz="900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后台验证用户轨迹数据</a:t>
            </a:r>
            <a:endParaRPr lang="zh-CN" altLang="en-US" sz="900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796540" y="188206"/>
            <a:ext cx="246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淘宝滑动验证的研究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4" name="图片 3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73065" y="10414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0"/>
                            </p:stCondLst>
                            <p:childTnLst>
                              <p:par>
                                <p:cTn id="4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579120" y="1042035"/>
            <a:ext cx="3521075" cy="1111250"/>
            <a:chOff x="3559644" y="2206602"/>
            <a:chExt cx="2407976" cy="3524203"/>
          </a:xfrm>
        </p:grpSpPr>
        <p:sp>
          <p:nvSpPr>
            <p:cNvPr id="8" name="矩形 7"/>
            <p:cNvSpPr/>
            <p:nvPr/>
          </p:nvSpPr>
          <p:spPr>
            <a:xfrm>
              <a:off x="3559644" y="2206602"/>
              <a:ext cx="2407976" cy="3524203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3765467" y="2948402"/>
              <a:ext cx="1259840" cy="102101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500" dirty="0">
                  <a:solidFill>
                    <a:schemeClr val="bg1"/>
                  </a:solidFill>
                  <a:latin typeface="方正兰亭中黑_GBK" panose="02000000000000000000" pitchFamily="2" charset="-122"/>
                  <a:ea typeface="方正兰亭中黑_GBK" panose="02000000000000000000" pitchFamily="2" charset="-122"/>
                </a:rPr>
                <a:t>基本介绍</a:t>
              </a:r>
              <a:endParaRPr lang="en-US" altLang="zh-CN" sz="1500" dirty="0">
                <a:solidFill>
                  <a:schemeClr val="bg1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075" y="3604045"/>
              <a:ext cx="1978601" cy="18990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极验（</a:t>
              </a:r>
              <a:r>
                <a:rPr lang="en-US" altLang="zh-CN" sz="1100" dirty="0" err="1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geetest</a:t>
              </a: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）是颠覆传统字符验证码的新一代基于行为式验证安全技术的验证码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847819" y="3909375"/>
              <a:ext cx="720000" cy="1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570095" y="1042035"/>
            <a:ext cx="4088130" cy="1111250"/>
            <a:chOff x="8889117" y="2206602"/>
            <a:chExt cx="2407976" cy="3524203"/>
          </a:xfrm>
        </p:grpSpPr>
        <p:sp>
          <p:nvSpPr>
            <p:cNvPr id="13" name="矩形 12"/>
            <p:cNvSpPr/>
            <p:nvPr/>
          </p:nvSpPr>
          <p:spPr>
            <a:xfrm>
              <a:off x="8889117" y="2206602"/>
              <a:ext cx="2407976" cy="352420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9134637" y="2948402"/>
              <a:ext cx="1259840" cy="102101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500" dirty="0">
                  <a:solidFill>
                    <a:schemeClr val="bg1"/>
                  </a:solidFill>
                  <a:latin typeface="方正兰亭中黑_GBK" panose="02000000000000000000" pitchFamily="2" charset="-122"/>
                  <a:ea typeface="方正兰亭中黑_GBK" panose="02000000000000000000" pitchFamily="2" charset="-122"/>
                </a:rPr>
                <a:t>实现原理</a:t>
              </a:r>
              <a:endParaRPr lang="zh-CN" altLang="en-US" sz="1500" dirty="0">
                <a:solidFill>
                  <a:schemeClr val="bg1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9207010" y="3909375"/>
              <a:ext cx="720000" cy="1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9127664" y="3604045"/>
              <a:ext cx="1978601" cy="18990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前端将用户滑动轨迹加密后传到后端，后端验证滑动距离并进行人机判断，产生验证码。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1553210" y="334256"/>
            <a:ext cx="40309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accent1"/>
                </a:solidFill>
              </a:rPr>
              <a:t>Geetest</a:t>
            </a:r>
            <a:r>
              <a:rPr lang="zh-CN" altLang="en-US" sz="2000" dirty="0">
                <a:solidFill>
                  <a:schemeClr val="accent1"/>
                </a:solidFill>
              </a:rPr>
              <a:t>极验拼图滑动验证码的研究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4" name="图片 3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84190" y="226695"/>
            <a:ext cx="3520440" cy="75438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306751" y="453239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zh-CN" altLang="en-US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0972" y="2910115"/>
            <a:ext cx="2721302" cy="1316369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54211" y="2909512"/>
            <a:ext cx="2757751" cy="131750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path" presetSubtype="0" accel="10000" decel="9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8.33333E-7 4.85344E-6 L -0.00069 0.05029 " pathEditMode="relative" rAng="0" ptsTypes="AA">
                                      <p:cBhvr>
                                        <p:cTn id="9" dur="1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2499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5" presetClass="path" presetSubtype="0" accel="10000" decel="90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3.05556E-6 4.85344E-6 L -0.00069 0.05029 " pathEditMode="relative" rAng="0" ptsTypes="AA">
                                      <p:cBhvr>
                                        <p:cTn id="14" dur="1000" spd="-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24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1553210" y="334256"/>
            <a:ext cx="40309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accent1"/>
                </a:solidFill>
              </a:rPr>
              <a:t>Geetest</a:t>
            </a:r>
            <a:r>
              <a:rPr lang="zh-CN" altLang="en-US" sz="2000" dirty="0">
                <a:solidFill>
                  <a:schemeClr val="accent1"/>
                </a:solidFill>
              </a:rPr>
              <a:t>极验拼图滑动验证码的研究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4" name="图片 3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84190" y="226695"/>
            <a:ext cx="3520440" cy="754380"/>
          </a:xfrm>
          <a:prstGeom prst="rect">
            <a:avLst/>
          </a:prstGeom>
        </p:spPr>
      </p:pic>
      <p:graphicFrame>
        <p:nvGraphicFramePr>
          <p:cNvPr id="6" name="表格 -1"/>
          <p:cNvGraphicFramePr/>
          <p:nvPr/>
        </p:nvGraphicFramePr>
        <p:xfrm>
          <a:off x="1266613" y="3259291"/>
          <a:ext cx="6574262" cy="7315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53782"/>
                <a:gridCol w="4320480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数名</a:t>
                      </a:r>
                      <a:endParaRPr lang="zh-CN" altLang="en-US" sz="12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能的意义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s</a:t>
                      </a:r>
                      <a:endParaRPr lang="zh-CN" altLang="en-US" sz="12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猜测是随机数，防止浏览器从缓存中直接返回结果</a:t>
                      </a:r>
                      <a:endParaRPr lang="zh-CN" altLang="en-US" sz="12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t</a:t>
                      </a:r>
                      <a:endParaRPr lang="zh-CN" altLang="en-US" sz="12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本次验证的用户动作</a:t>
                      </a:r>
                      <a:r>
                        <a:rPr lang="en-US" altLang="zh-CN" sz="12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</a:t>
                      </a:r>
                      <a:endParaRPr lang="zh-CN" altLang="en-US" sz="12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allenge</a:t>
                      </a:r>
                      <a:endParaRPr lang="zh-CN" altLang="en-US" sz="12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本次验证的身份</a:t>
                      </a:r>
                      <a:r>
                        <a:rPr lang="en-US" altLang="zh-CN" sz="12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</a:t>
                      </a:r>
                      <a:endParaRPr lang="zh-CN" altLang="en-US" sz="12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420416"/>
            <a:ext cx="6732240" cy="139953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7450" y="859155"/>
            <a:ext cx="6641465" cy="423354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553210" y="326001"/>
            <a:ext cx="40309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accent1"/>
                </a:solidFill>
              </a:rPr>
              <a:t>Geetest</a:t>
            </a:r>
            <a:r>
              <a:rPr lang="zh-CN" altLang="en-US" sz="2000" dirty="0">
                <a:solidFill>
                  <a:schemeClr val="accent1"/>
                </a:solidFill>
              </a:rPr>
              <a:t>极验拼图滑动验证码的研究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4" name="图片 3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4190" y="226695"/>
            <a:ext cx="3520440" cy="754380"/>
          </a:xfrm>
          <a:prstGeom prst="rect">
            <a:avLst/>
          </a:prstGeom>
        </p:spPr>
      </p:pic>
      <p:graphicFrame>
        <p:nvGraphicFramePr>
          <p:cNvPr id="6" name="表格 -1"/>
          <p:cNvGraphicFramePr/>
          <p:nvPr/>
        </p:nvGraphicFramePr>
        <p:xfrm>
          <a:off x="3568700" y="3652664"/>
          <a:ext cx="4104456" cy="6705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07085"/>
                <a:gridCol w="2697371"/>
              </a:tblGrid>
              <a:tr h="126014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1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数名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1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能的意义</a:t>
                      </a:r>
                      <a:endParaRPr lang="zh-CN" altLang="en-US" sz="11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014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1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ullbg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1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完整的背景图片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014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1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g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1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带凹槽的背景图片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014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1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lice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1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拼图碎片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/>
          <p:nvPr/>
        </p:nvPicPr>
        <p:blipFill>
          <a:blip r:embed="rId1"/>
          <a:stretch>
            <a:fillRect/>
          </a:stretch>
        </p:blipFill>
        <p:spPr>
          <a:xfrm>
            <a:off x="1068895" y="1129632"/>
            <a:ext cx="3771900" cy="1419225"/>
          </a:xfrm>
          <a:prstGeom prst="rect">
            <a:avLst/>
          </a:prstGeom>
        </p:spPr>
      </p:pic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1068895" y="2680556"/>
            <a:ext cx="3762375" cy="1438275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2531765" y="4408748"/>
            <a:ext cx="600075" cy="5429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553210" y="334256"/>
            <a:ext cx="40309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accent1"/>
                </a:solidFill>
              </a:rPr>
              <a:t>Geetest</a:t>
            </a:r>
            <a:r>
              <a:rPr lang="zh-CN" altLang="en-US" sz="2000" dirty="0">
                <a:solidFill>
                  <a:schemeClr val="accent1"/>
                </a:solidFill>
              </a:rPr>
              <a:t>极验拼图滑动验证码的研究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7" name="图片 6" descr="log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4190" y="226695"/>
            <a:ext cx="3520440" cy="75438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228286" y="1664433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fullBg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6232435" y="3211663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g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228286" y="4495544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lice</a:t>
            </a:r>
            <a:endParaRPr lang="zh-CN" altLang="en-US" dirty="0"/>
          </a:p>
        </p:txBody>
      </p:sp>
      <p:cxnSp>
        <p:nvCxnSpPr>
          <p:cNvPr id="12" name="直接连接符 11"/>
          <p:cNvCxnSpPr>
            <a:stCxn id="3" idx="3"/>
            <a:endCxn id="8" idx="1"/>
          </p:cNvCxnSpPr>
          <p:nvPr/>
        </p:nvCxnSpPr>
        <p:spPr>
          <a:xfrm>
            <a:off x="4840795" y="1839245"/>
            <a:ext cx="1387491" cy="985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4828555" y="3386475"/>
            <a:ext cx="1387491" cy="985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4826965" y="4670356"/>
            <a:ext cx="1387491" cy="985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588" y="1060376"/>
            <a:ext cx="6887207" cy="2356279"/>
          </a:xfrm>
          <a:prstGeom prst="rect">
            <a:avLst/>
          </a:prstGeom>
        </p:spPr>
      </p:pic>
      <p:graphicFrame>
        <p:nvGraphicFramePr>
          <p:cNvPr id="4" name="表格 -1"/>
          <p:cNvGraphicFramePr/>
          <p:nvPr/>
        </p:nvGraphicFramePr>
        <p:xfrm>
          <a:off x="935596" y="3544652"/>
          <a:ext cx="6732748" cy="6953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08113"/>
                <a:gridCol w="4424635"/>
              </a:tblGrid>
              <a:tr h="126014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1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数名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1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能的意义</a:t>
                      </a:r>
                      <a:endParaRPr lang="zh-CN" altLang="en-US" sz="11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399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1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1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猜测加密后的鼠标轨迹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014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1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asstime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1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移动时间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014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1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serresponse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1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加密后的拼图移动距离</a:t>
                      </a:r>
                      <a:endParaRPr lang="zh-CN" altLang="en-US" sz="11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553210" y="334256"/>
            <a:ext cx="40309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/>
            <a:r>
              <a:rPr lang="en-US" altLang="zh-CN" sz="2000" dirty="0">
                <a:solidFill>
                  <a:schemeClr val="accent1"/>
                </a:solidFill>
              </a:rPr>
              <a:t>Geetest</a:t>
            </a:r>
            <a:r>
              <a:rPr lang="zh-CN" altLang="en-US" sz="2000" dirty="0">
                <a:solidFill>
                  <a:schemeClr val="accent1"/>
                </a:solidFill>
              </a:rPr>
              <a:t>极验拼图滑动验证码的研究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7" name="图片 6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4190" y="226695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144525" y="0"/>
            <a:ext cx="4954421" cy="5145088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3991321" y="2356520"/>
            <a:ext cx="944434" cy="94443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500" dirty="0">
                <a:solidFill>
                  <a:schemeClr val="accent2">
                    <a:lumMod val="75000"/>
                  </a:schemeClr>
                </a:solidFill>
              </a:rPr>
              <a:t>03</a:t>
            </a:r>
            <a:endParaRPr lang="zh-CN" altLang="en-US" sz="45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887924" y="3580656"/>
            <a:ext cx="1859280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dirty="0">
                <a:solidFill>
                  <a:schemeClr val="accent2">
                    <a:lumMod val="75000"/>
                  </a:schemeClr>
                </a:solidFill>
              </a:rPr>
              <a:t>项目设计</a:t>
            </a:r>
            <a:endParaRPr lang="zh-CN" altLang="en-US" sz="33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4" name="图片 3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4190" y="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5"/>
          <p:cNvSpPr/>
          <p:nvPr/>
        </p:nvSpPr>
        <p:spPr bwMode="auto">
          <a:xfrm>
            <a:off x="3856832" y="1462882"/>
            <a:ext cx="731838" cy="2971800"/>
          </a:xfrm>
          <a:custGeom>
            <a:avLst/>
            <a:gdLst>
              <a:gd name="T0" fmla="*/ 0 w 461"/>
              <a:gd name="T1" fmla="*/ 0 h 1872"/>
              <a:gd name="T2" fmla="*/ 0 w 461"/>
              <a:gd name="T3" fmla="*/ 1872 h 1872"/>
              <a:gd name="T4" fmla="*/ 461 w 461"/>
              <a:gd name="T5" fmla="*/ 1872 h 1872"/>
              <a:gd name="T6" fmla="*/ 461 w 461"/>
              <a:gd name="T7" fmla="*/ 122 h 1872"/>
              <a:gd name="T8" fmla="*/ 0 w 461"/>
              <a:gd name="T9" fmla="*/ 0 h 18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1" h="1872">
                <a:moveTo>
                  <a:pt x="0" y="0"/>
                </a:moveTo>
                <a:lnTo>
                  <a:pt x="0" y="1872"/>
                </a:lnTo>
                <a:lnTo>
                  <a:pt x="461" y="1872"/>
                </a:lnTo>
                <a:lnTo>
                  <a:pt x="461" y="122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4588669" y="1462882"/>
            <a:ext cx="698500" cy="2971800"/>
          </a:xfrm>
          <a:custGeom>
            <a:avLst/>
            <a:gdLst>
              <a:gd name="T0" fmla="*/ 440 w 440"/>
              <a:gd name="T1" fmla="*/ 0 h 1872"/>
              <a:gd name="T2" fmla="*/ 0 w 440"/>
              <a:gd name="T3" fmla="*/ 122 h 1872"/>
              <a:gd name="T4" fmla="*/ 0 w 440"/>
              <a:gd name="T5" fmla="*/ 1872 h 1872"/>
              <a:gd name="T6" fmla="*/ 440 w 440"/>
              <a:gd name="T7" fmla="*/ 1872 h 1872"/>
              <a:gd name="T8" fmla="*/ 440 w 440"/>
              <a:gd name="T9" fmla="*/ 0 h 18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40" h="1872">
                <a:moveTo>
                  <a:pt x="440" y="0"/>
                </a:moveTo>
                <a:lnTo>
                  <a:pt x="0" y="122"/>
                </a:lnTo>
                <a:lnTo>
                  <a:pt x="0" y="1872"/>
                </a:lnTo>
                <a:lnTo>
                  <a:pt x="440" y="1872"/>
                </a:lnTo>
                <a:lnTo>
                  <a:pt x="440" y="0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Freeform 8"/>
          <p:cNvSpPr/>
          <p:nvPr/>
        </p:nvSpPr>
        <p:spPr bwMode="auto">
          <a:xfrm>
            <a:off x="3780632" y="1850232"/>
            <a:ext cx="808038" cy="2895600"/>
          </a:xfrm>
          <a:custGeom>
            <a:avLst/>
            <a:gdLst>
              <a:gd name="T0" fmla="*/ 366 w 509"/>
              <a:gd name="T1" fmla="*/ 1384 h 1824"/>
              <a:gd name="T2" fmla="*/ 462 w 509"/>
              <a:gd name="T3" fmla="*/ 414 h 1824"/>
              <a:gd name="T4" fmla="*/ 170 w 509"/>
              <a:gd name="T5" fmla="*/ 48 h 1824"/>
              <a:gd name="T6" fmla="*/ 0 w 509"/>
              <a:gd name="T7" fmla="*/ 0 h 1824"/>
              <a:gd name="T8" fmla="*/ 0 w 509"/>
              <a:gd name="T9" fmla="*/ 1702 h 1824"/>
              <a:gd name="T10" fmla="*/ 509 w 509"/>
              <a:gd name="T11" fmla="*/ 1824 h 1824"/>
              <a:gd name="T12" fmla="*/ 509 w 509"/>
              <a:gd name="T13" fmla="*/ 1580 h 1824"/>
              <a:gd name="T14" fmla="*/ 366 w 509"/>
              <a:gd name="T15" fmla="*/ 1384 h 18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09" h="1824">
                <a:moveTo>
                  <a:pt x="366" y="1384"/>
                </a:moveTo>
                <a:lnTo>
                  <a:pt x="462" y="414"/>
                </a:lnTo>
                <a:lnTo>
                  <a:pt x="170" y="48"/>
                </a:lnTo>
                <a:lnTo>
                  <a:pt x="0" y="0"/>
                </a:lnTo>
                <a:lnTo>
                  <a:pt x="0" y="1702"/>
                </a:lnTo>
                <a:lnTo>
                  <a:pt x="509" y="1824"/>
                </a:lnTo>
                <a:lnTo>
                  <a:pt x="509" y="1580"/>
                </a:lnTo>
                <a:lnTo>
                  <a:pt x="366" y="138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Freeform 9"/>
          <p:cNvSpPr/>
          <p:nvPr/>
        </p:nvSpPr>
        <p:spPr bwMode="auto">
          <a:xfrm>
            <a:off x="4588669" y="1850232"/>
            <a:ext cx="774700" cy="2895600"/>
          </a:xfrm>
          <a:custGeom>
            <a:avLst/>
            <a:gdLst>
              <a:gd name="T0" fmla="*/ 340 w 488"/>
              <a:gd name="T1" fmla="*/ 48 h 1824"/>
              <a:gd name="T2" fmla="*/ 53 w 488"/>
              <a:gd name="T3" fmla="*/ 414 h 1824"/>
              <a:gd name="T4" fmla="*/ 149 w 488"/>
              <a:gd name="T5" fmla="*/ 1384 h 1824"/>
              <a:gd name="T6" fmla="*/ 0 w 488"/>
              <a:gd name="T7" fmla="*/ 1580 h 1824"/>
              <a:gd name="T8" fmla="*/ 0 w 488"/>
              <a:gd name="T9" fmla="*/ 1824 h 1824"/>
              <a:gd name="T10" fmla="*/ 488 w 488"/>
              <a:gd name="T11" fmla="*/ 1702 h 1824"/>
              <a:gd name="T12" fmla="*/ 488 w 488"/>
              <a:gd name="T13" fmla="*/ 0 h 1824"/>
              <a:gd name="T14" fmla="*/ 340 w 488"/>
              <a:gd name="T15" fmla="*/ 48 h 18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88" h="1824">
                <a:moveTo>
                  <a:pt x="340" y="48"/>
                </a:moveTo>
                <a:lnTo>
                  <a:pt x="53" y="414"/>
                </a:lnTo>
                <a:lnTo>
                  <a:pt x="149" y="1384"/>
                </a:lnTo>
                <a:lnTo>
                  <a:pt x="0" y="1580"/>
                </a:lnTo>
                <a:lnTo>
                  <a:pt x="0" y="1824"/>
                </a:lnTo>
                <a:lnTo>
                  <a:pt x="488" y="1702"/>
                </a:lnTo>
                <a:lnTo>
                  <a:pt x="488" y="0"/>
                </a:lnTo>
                <a:lnTo>
                  <a:pt x="340" y="4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Freeform 10"/>
          <p:cNvSpPr/>
          <p:nvPr/>
        </p:nvSpPr>
        <p:spPr bwMode="auto">
          <a:xfrm>
            <a:off x="3856832" y="1277145"/>
            <a:ext cx="1430338" cy="379413"/>
          </a:xfrm>
          <a:custGeom>
            <a:avLst/>
            <a:gdLst>
              <a:gd name="T0" fmla="*/ 0 w 901"/>
              <a:gd name="T1" fmla="*/ 117 h 239"/>
              <a:gd name="T2" fmla="*/ 461 w 901"/>
              <a:gd name="T3" fmla="*/ 0 h 239"/>
              <a:gd name="T4" fmla="*/ 901 w 901"/>
              <a:gd name="T5" fmla="*/ 117 h 239"/>
              <a:gd name="T6" fmla="*/ 461 w 901"/>
              <a:gd name="T7" fmla="*/ 239 h 239"/>
              <a:gd name="T8" fmla="*/ 0 w 901"/>
              <a:gd name="T9" fmla="*/ 117 h 2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01" h="239">
                <a:moveTo>
                  <a:pt x="0" y="117"/>
                </a:moveTo>
                <a:lnTo>
                  <a:pt x="461" y="0"/>
                </a:lnTo>
                <a:lnTo>
                  <a:pt x="901" y="117"/>
                </a:lnTo>
                <a:lnTo>
                  <a:pt x="461" y="239"/>
                </a:lnTo>
                <a:lnTo>
                  <a:pt x="0" y="117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3938550" y="2459833"/>
            <a:ext cx="284203" cy="301367"/>
            <a:chOff x="6526213" y="3856038"/>
            <a:chExt cx="463550" cy="469900"/>
          </a:xfrm>
          <a:solidFill>
            <a:schemeClr val="bg1"/>
          </a:solidFill>
        </p:grpSpPr>
        <p:sp>
          <p:nvSpPr>
            <p:cNvPr id="25" name="Freeform 24"/>
            <p:cNvSpPr/>
            <p:nvPr/>
          </p:nvSpPr>
          <p:spPr bwMode="auto">
            <a:xfrm>
              <a:off x="6526213" y="3859213"/>
              <a:ext cx="115888" cy="461963"/>
            </a:xfrm>
            <a:custGeom>
              <a:avLst/>
              <a:gdLst>
                <a:gd name="T0" fmla="*/ 15 w 31"/>
                <a:gd name="T1" fmla="*/ 20 h 123"/>
                <a:gd name="T2" fmla="*/ 15 w 31"/>
                <a:gd name="T3" fmla="*/ 22 h 123"/>
                <a:gd name="T4" fmla="*/ 8 w 31"/>
                <a:gd name="T5" fmla="*/ 22 h 123"/>
                <a:gd name="T6" fmla="*/ 0 w 31"/>
                <a:gd name="T7" fmla="*/ 30 h 123"/>
                <a:gd name="T8" fmla="*/ 8 w 31"/>
                <a:gd name="T9" fmla="*/ 38 h 123"/>
                <a:gd name="T10" fmla="*/ 15 w 31"/>
                <a:gd name="T11" fmla="*/ 38 h 123"/>
                <a:gd name="T12" fmla="*/ 15 w 31"/>
                <a:gd name="T13" fmla="*/ 54 h 123"/>
                <a:gd name="T14" fmla="*/ 8 w 31"/>
                <a:gd name="T15" fmla="*/ 54 h 123"/>
                <a:gd name="T16" fmla="*/ 0 w 31"/>
                <a:gd name="T17" fmla="*/ 61 h 123"/>
                <a:gd name="T18" fmla="*/ 8 w 31"/>
                <a:gd name="T19" fmla="*/ 69 h 123"/>
                <a:gd name="T20" fmla="*/ 15 w 31"/>
                <a:gd name="T21" fmla="*/ 69 h 123"/>
                <a:gd name="T22" fmla="*/ 15 w 31"/>
                <a:gd name="T23" fmla="*/ 85 h 123"/>
                <a:gd name="T24" fmla="*/ 8 w 31"/>
                <a:gd name="T25" fmla="*/ 85 h 123"/>
                <a:gd name="T26" fmla="*/ 0 w 31"/>
                <a:gd name="T27" fmla="*/ 92 h 123"/>
                <a:gd name="T28" fmla="*/ 8 w 31"/>
                <a:gd name="T29" fmla="*/ 100 h 123"/>
                <a:gd name="T30" fmla="*/ 15 w 31"/>
                <a:gd name="T31" fmla="*/ 100 h 123"/>
                <a:gd name="T32" fmla="*/ 15 w 31"/>
                <a:gd name="T33" fmla="*/ 103 h 123"/>
                <a:gd name="T34" fmla="*/ 31 w 31"/>
                <a:gd name="T35" fmla="*/ 123 h 123"/>
                <a:gd name="T36" fmla="*/ 31 w 31"/>
                <a:gd name="T37" fmla="*/ 0 h 123"/>
                <a:gd name="T38" fmla="*/ 15 w 31"/>
                <a:gd name="T39" fmla="*/ 2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1" h="123">
                  <a:moveTo>
                    <a:pt x="15" y="20"/>
                  </a:moveTo>
                  <a:cubicBezTo>
                    <a:pt x="15" y="22"/>
                    <a:pt x="15" y="22"/>
                    <a:pt x="15" y="22"/>
                  </a:cubicBezTo>
                  <a:cubicBezTo>
                    <a:pt x="8" y="22"/>
                    <a:pt x="8" y="22"/>
                    <a:pt x="8" y="22"/>
                  </a:cubicBezTo>
                  <a:cubicBezTo>
                    <a:pt x="3" y="22"/>
                    <a:pt x="0" y="26"/>
                    <a:pt x="0" y="30"/>
                  </a:cubicBezTo>
                  <a:cubicBezTo>
                    <a:pt x="0" y="35"/>
                    <a:pt x="3" y="38"/>
                    <a:pt x="8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54"/>
                    <a:pt x="15" y="54"/>
                    <a:pt x="15" y="54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3" y="54"/>
                    <a:pt x="0" y="57"/>
                    <a:pt x="0" y="61"/>
                  </a:cubicBezTo>
                  <a:cubicBezTo>
                    <a:pt x="0" y="66"/>
                    <a:pt x="3" y="69"/>
                    <a:pt x="8" y="69"/>
                  </a:cubicBezTo>
                  <a:cubicBezTo>
                    <a:pt x="15" y="69"/>
                    <a:pt x="15" y="69"/>
                    <a:pt x="15" y="69"/>
                  </a:cubicBezTo>
                  <a:cubicBezTo>
                    <a:pt x="15" y="85"/>
                    <a:pt x="15" y="85"/>
                    <a:pt x="15" y="85"/>
                  </a:cubicBezTo>
                  <a:cubicBezTo>
                    <a:pt x="8" y="85"/>
                    <a:pt x="8" y="85"/>
                    <a:pt x="8" y="85"/>
                  </a:cubicBezTo>
                  <a:cubicBezTo>
                    <a:pt x="3" y="85"/>
                    <a:pt x="0" y="88"/>
                    <a:pt x="0" y="92"/>
                  </a:cubicBezTo>
                  <a:cubicBezTo>
                    <a:pt x="0" y="97"/>
                    <a:pt x="3" y="100"/>
                    <a:pt x="8" y="100"/>
                  </a:cubicBezTo>
                  <a:cubicBezTo>
                    <a:pt x="15" y="100"/>
                    <a:pt x="15" y="100"/>
                    <a:pt x="15" y="100"/>
                  </a:cubicBezTo>
                  <a:cubicBezTo>
                    <a:pt x="15" y="103"/>
                    <a:pt x="15" y="103"/>
                    <a:pt x="15" y="103"/>
                  </a:cubicBezTo>
                  <a:cubicBezTo>
                    <a:pt x="15" y="113"/>
                    <a:pt x="22" y="121"/>
                    <a:pt x="31" y="123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22" y="2"/>
                    <a:pt x="15" y="10"/>
                    <a:pt x="15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26" name="Freeform 25"/>
            <p:cNvSpPr>
              <a:spLocks noEditPoints="1"/>
            </p:cNvSpPr>
            <p:nvPr/>
          </p:nvSpPr>
          <p:spPr bwMode="auto">
            <a:xfrm>
              <a:off x="6672263" y="3856038"/>
              <a:ext cx="317500" cy="469900"/>
            </a:xfrm>
            <a:custGeom>
              <a:avLst/>
              <a:gdLst>
                <a:gd name="T0" fmla="*/ 65 w 85"/>
                <a:gd name="T1" fmla="*/ 0 h 125"/>
                <a:gd name="T2" fmla="*/ 0 w 85"/>
                <a:gd name="T3" fmla="*/ 0 h 125"/>
                <a:gd name="T4" fmla="*/ 0 w 85"/>
                <a:gd name="T5" fmla="*/ 125 h 125"/>
                <a:gd name="T6" fmla="*/ 65 w 85"/>
                <a:gd name="T7" fmla="*/ 125 h 125"/>
                <a:gd name="T8" fmla="*/ 85 w 85"/>
                <a:gd name="T9" fmla="*/ 104 h 125"/>
                <a:gd name="T10" fmla="*/ 85 w 85"/>
                <a:gd name="T11" fmla="*/ 21 h 125"/>
                <a:gd name="T12" fmla="*/ 65 w 85"/>
                <a:gd name="T13" fmla="*/ 0 h 125"/>
                <a:gd name="T14" fmla="*/ 72 w 85"/>
                <a:gd name="T15" fmla="*/ 59 h 125"/>
                <a:gd name="T16" fmla="*/ 60 w 85"/>
                <a:gd name="T17" fmla="*/ 71 h 125"/>
                <a:gd name="T18" fmla="*/ 64 w 85"/>
                <a:gd name="T19" fmla="*/ 87 h 125"/>
                <a:gd name="T20" fmla="*/ 62 w 85"/>
                <a:gd name="T21" fmla="*/ 91 h 125"/>
                <a:gd name="T22" fmla="*/ 60 w 85"/>
                <a:gd name="T23" fmla="*/ 91 h 125"/>
                <a:gd name="T24" fmla="*/ 58 w 85"/>
                <a:gd name="T25" fmla="*/ 91 h 125"/>
                <a:gd name="T26" fmla="*/ 43 w 85"/>
                <a:gd name="T27" fmla="*/ 83 h 125"/>
                <a:gd name="T28" fmla="*/ 27 w 85"/>
                <a:gd name="T29" fmla="*/ 91 h 125"/>
                <a:gd name="T30" fmla="*/ 25 w 85"/>
                <a:gd name="T31" fmla="*/ 91 h 125"/>
                <a:gd name="T32" fmla="*/ 23 w 85"/>
                <a:gd name="T33" fmla="*/ 91 h 125"/>
                <a:gd name="T34" fmla="*/ 22 w 85"/>
                <a:gd name="T35" fmla="*/ 87 h 125"/>
                <a:gd name="T36" fmla="*/ 25 w 85"/>
                <a:gd name="T37" fmla="*/ 71 h 125"/>
                <a:gd name="T38" fmla="*/ 13 w 85"/>
                <a:gd name="T39" fmla="*/ 59 h 125"/>
                <a:gd name="T40" fmla="*/ 12 w 85"/>
                <a:gd name="T41" fmla="*/ 57 h 125"/>
                <a:gd name="T42" fmla="*/ 12 w 85"/>
                <a:gd name="T43" fmla="*/ 56 h 125"/>
                <a:gd name="T44" fmla="*/ 15 w 85"/>
                <a:gd name="T45" fmla="*/ 53 h 125"/>
                <a:gd name="T46" fmla="*/ 31 w 85"/>
                <a:gd name="T47" fmla="*/ 51 h 125"/>
                <a:gd name="T48" fmla="*/ 39 w 85"/>
                <a:gd name="T49" fmla="*/ 35 h 125"/>
                <a:gd name="T50" fmla="*/ 43 w 85"/>
                <a:gd name="T51" fmla="*/ 33 h 125"/>
                <a:gd name="T52" fmla="*/ 46 w 85"/>
                <a:gd name="T53" fmla="*/ 35 h 125"/>
                <a:gd name="T54" fmla="*/ 54 w 85"/>
                <a:gd name="T55" fmla="*/ 51 h 125"/>
                <a:gd name="T56" fmla="*/ 70 w 85"/>
                <a:gd name="T57" fmla="*/ 53 h 125"/>
                <a:gd name="T58" fmla="*/ 73 w 85"/>
                <a:gd name="T59" fmla="*/ 56 h 125"/>
                <a:gd name="T60" fmla="*/ 73 w 85"/>
                <a:gd name="T61" fmla="*/ 57 h 125"/>
                <a:gd name="T62" fmla="*/ 72 w 85"/>
                <a:gd name="T63" fmla="*/ 59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5" h="125">
                  <a:moveTo>
                    <a:pt x="6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25"/>
                    <a:pt x="0" y="125"/>
                    <a:pt x="0" y="125"/>
                  </a:cubicBezTo>
                  <a:cubicBezTo>
                    <a:pt x="65" y="125"/>
                    <a:pt x="65" y="125"/>
                    <a:pt x="65" y="125"/>
                  </a:cubicBezTo>
                  <a:cubicBezTo>
                    <a:pt x="76" y="125"/>
                    <a:pt x="85" y="115"/>
                    <a:pt x="85" y="104"/>
                  </a:cubicBezTo>
                  <a:cubicBezTo>
                    <a:pt x="85" y="21"/>
                    <a:pt x="85" y="21"/>
                    <a:pt x="85" y="21"/>
                  </a:cubicBezTo>
                  <a:cubicBezTo>
                    <a:pt x="85" y="9"/>
                    <a:pt x="76" y="0"/>
                    <a:pt x="65" y="0"/>
                  </a:cubicBezTo>
                  <a:close/>
                  <a:moveTo>
                    <a:pt x="72" y="59"/>
                  </a:moveTo>
                  <a:cubicBezTo>
                    <a:pt x="60" y="71"/>
                    <a:pt x="60" y="71"/>
                    <a:pt x="60" y="71"/>
                  </a:cubicBezTo>
                  <a:cubicBezTo>
                    <a:pt x="64" y="87"/>
                    <a:pt x="64" y="87"/>
                    <a:pt x="64" y="87"/>
                  </a:cubicBezTo>
                  <a:cubicBezTo>
                    <a:pt x="64" y="89"/>
                    <a:pt x="63" y="90"/>
                    <a:pt x="62" y="91"/>
                  </a:cubicBezTo>
                  <a:cubicBezTo>
                    <a:pt x="61" y="91"/>
                    <a:pt x="61" y="91"/>
                    <a:pt x="60" y="91"/>
                  </a:cubicBezTo>
                  <a:cubicBezTo>
                    <a:pt x="59" y="91"/>
                    <a:pt x="58" y="91"/>
                    <a:pt x="58" y="91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27" y="91"/>
                    <a:pt x="27" y="91"/>
                    <a:pt x="27" y="91"/>
                  </a:cubicBezTo>
                  <a:cubicBezTo>
                    <a:pt x="27" y="91"/>
                    <a:pt x="26" y="91"/>
                    <a:pt x="25" y="91"/>
                  </a:cubicBezTo>
                  <a:cubicBezTo>
                    <a:pt x="25" y="91"/>
                    <a:pt x="24" y="91"/>
                    <a:pt x="23" y="91"/>
                  </a:cubicBezTo>
                  <a:cubicBezTo>
                    <a:pt x="22" y="90"/>
                    <a:pt x="21" y="89"/>
                    <a:pt x="22" y="87"/>
                  </a:cubicBezTo>
                  <a:cubicBezTo>
                    <a:pt x="25" y="71"/>
                    <a:pt x="25" y="71"/>
                    <a:pt x="25" y="71"/>
                  </a:cubicBezTo>
                  <a:cubicBezTo>
                    <a:pt x="13" y="59"/>
                    <a:pt x="13" y="59"/>
                    <a:pt x="13" y="59"/>
                  </a:cubicBezTo>
                  <a:cubicBezTo>
                    <a:pt x="12" y="59"/>
                    <a:pt x="12" y="58"/>
                    <a:pt x="12" y="57"/>
                  </a:cubicBezTo>
                  <a:cubicBezTo>
                    <a:pt x="12" y="57"/>
                    <a:pt x="12" y="56"/>
                    <a:pt x="12" y="56"/>
                  </a:cubicBezTo>
                  <a:cubicBezTo>
                    <a:pt x="13" y="54"/>
                    <a:pt x="14" y="53"/>
                    <a:pt x="15" y="53"/>
                  </a:cubicBezTo>
                  <a:cubicBezTo>
                    <a:pt x="31" y="51"/>
                    <a:pt x="31" y="51"/>
                    <a:pt x="31" y="51"/>
                  </a:cubicBezTo>
                  <a:cubicBezTo>
                    <a:pt x="39" y="35"/>
                    <a:pt x="39" y="35"/>
                    <a:pt x="39" y="35"/>
                  </a:cubicBezTo>
                  <a:cubicBezTo>
                    <a:pt x="40" y="34"/>
                    <a:pt x="41" y="33"/>
                    <a:pt x="43" y="33"/>
                  </a:cubicBezTo>
                  <a:cubicBezTo>
                    <a:pt x="44" y="33"/>
                    <a:pt x="45" y="34"/>
                    <a:pt x="46" y="35"/>
                  </a:cubicBezTo>
                  <a:cubicBezTo>
                    <a:pt x="54" y="51"/>
                    <a:pt x="54" y="51"/>
                    <a:pt x="54" y="51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1" y="53"/>
                    <a:pt x="73" y="54"/>
                    <a:pt x="73" y="56"/>
                  </a:cubicBezTo>
                  <a:cubicBezTo>
                    <a:pt x="73" y="56"/>
                    <a:pt x="73" y="57"/>
                    <a:pt x="73" y="57"/>
                  </a:cubicBezTo>
                  <a:cubicBezTo>
                    <a:pt x="73" y="58"/>
                    <a:pt x="73" y="59"/>
                    <a:pt x="72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4876801" y="2459832"/>
            <a:ext cx="302937" cy="290760"/>
            <a:chOff x="7216775" y="3086101"/>
            <a:chExt cx="461963" cy="423862"/>
          </a:xfrm>
          <a:solidFill>
            <a:schemeClr val="bg1"/>
          </a:solidFill>
        </p:grpSpPr>
        <p:sp>
          <p:nvSpPr>
            <p:cNvPr id="28" name="Freeform 27"/>
            <p:cNvSpPr/>
            <p:nvPr/>
          </p:nvSpPr>
          <p:spPr bwMode="auto">
            <a:xfrm>
              <a:off x="7591425" y="3375025"/>
              <a:ext cx="38100" cy="36512"/>
            </a:xfrm>
            <a:custGeom>
              <a:avLst/>
              <a:gdLst>
                <a:gd name="T0" fmla="*/ 1 w 10"/>
                <a:gd name="T1" fmla="*/ 5 h 10"/>
                <a:gd name="T2" fmla="*/ 2 w 10"/>
                <a:gd name="T3" fmla="*/ 2 h 10"/>
                <a:gd name="T4" fmla="*/ 4 w 10"/>
                <a:gd name="T5" fmla="*/ 0 h 10"/>
                <a:gd name="T6" fmla="*/ 7 w 10"/>
                <a:gd name="T7" fmla="*/ 1 h 10"/>
                <a:gd name="T8" fmla="*/ 9 w 10"/>
                <a:gd name="T9" fmla="*/ 3 h 10"/>
                <a:gd name="T10" fmla="*/ 9 w 10"/>
                <a:gd name="T11" fmla="*/ 7 h 10"/>
                <a:gd name="T12" fmla="*/ 6 w 10"/>
                <a:gd name="T13" fmla="*/ 10 h 10"/>
                <a:gd name="T14" fmla="*/ 2 w 10"/>
                <a:gd name="T15" fmla="*/ 9 h 10"/>
                <a:gd name="T16" fmla="*/ 1 w 10"/>
                <a:gd name="T17" fmla="*/ 5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10">
                  <a:moveTo>
                    <a:pt x="1" y="5"/>
                  </a:moveTo>
                  <a:cubicBezTo>
                    <a:pt x="1" y="4"/>
                    <a:pt x="1" y="3"/>
                    <a:pt x="2" y="2"/>
                  </a:cubicBezTo>
                  <a:cubicBezTo>
                    <a:pt x="3" y="1"/>
                    <a:pt x="3" y="0"/>
                    <a:pt x="4" y="0"/>
                  </a:cubicBezTo>
                  <a:cubicBezTo>
                    <a:pt x="5" y="0"/>
                    <a:pt x="6" y="0"/>
                    <a:pt x="7" y="1"/>
                  </a:cubicBezTo>
                  <a:cubicBezTo>
                    <a:pt x="8" y="1"/>
                    <a:pt x="9" y="2"/>
                    <a:pt x="9" y="3"/>
                  </a:cubicBezTo>
                  <a:cubicBezTo>
                    <a:pt x="10" y="5"/>
                    <a:pt x="10" y="6"/>
                    <a:pt x="9" y="7"/>
                  </a:cubicBezTo>
                  <a:cubicBezTo>
                    <a:pt x="9" y="8"/>
                    <a:pt x="8" y="9"/>
                    <a:pt x="6" y="10"/>
                  </a:cubicBezTo>
                  <a:cubicBezTo>
                    <a:pt x="4" y="10"/>
                    <a:pt x="3" y="9"/>
                    <a:pt x="2" y="9"/>
                  </a:cubicBezTo>
                  <a:cubicBezTo>
                    <a:pt x="1" y="8"/>
                    <a:pt x="0" y="6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7543800" y="3367088"/>
              <a:ext cx="36513" cy="38100"/>
            </a:xfrm>
            <a:custGeom>
              <a:avLst/>
              <a:gdLst>
                <a:gd name="T0" fmla="*/ 1 w 10"/>
                <a:gd name="T1" fmla="*/ 3 h 10"/>
                <a:gd name="T2" fmla="*/ 4 w 10"/>
                <a:gd name="T3" fmla="*/ 1 h 10"/>
                <a:gd name="T4" fmla="*/ 7 w 10"/>
                <a:gd name="T5" fmla="*/ 1 h 10"/>
                <a:gd name="T6" fmla="*/ 9 w 10"/>
                <a:gd name="T7" fmla="*/ 3 h 10"/>
                <a:gd name="T8" fmla="*/ 10 w 10"/>
                <a:gd name="T9" fmla="*/ 7 h 10"/>
                <a:gd name="T10" fmla="*/ 8 w 10"/>
                <a:gd name="T11" fmla="*/ 10 h 10"/>
                <a:gd name="T12" fmla="*/ 4 w 10"/>
                <a:gd name="T13" fmla="*/ 10 h 10"/>
                <a:gd name="T14" fmla="*/ 1 w 10"/>
                <a:gd name="T15" fmla="*/ 7 h 10"/>
                <a:gd name="T16" fmla="*/ 1 w 10"/>
                <a:gd name="T17" fmla="*/ 3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10">
                  <a:moveTo>
                    <a:pt x="1" y="3"/>
                  </a:moveTo>
                  <a:cubicBezTo>
                    <a:pt x="2" y="2"/>
                    <a:pt x="3" y="1"/>
                    <a:pt x="4" y="1"/>
                  </a:cubicBezTo>
                  <a:cubicBezTo>
                    <a:pt x="5" y="1"/>
                    <a:pt x="6" y="0"/>
                    <a:pt x="7" y="1"/>
                  </a:cubicBezTo>
                  <a:cubicBezTo>
                    <a:pt x="8" y="1"/>
                    <a:pt x="9" y="2"/>
                    <a:pt x="9" y="3"/>
                  </a:cubicBezTo>
                  <a:cubicBezTo>
                    <a:pt x="10" y="4"/>
                    <a:pt x="10" y="5"/>
                    <a:pt x="10" y="7"/>
                  </a:cubicBezTo>
                  <a:cubicBezTo>
                    <a:pt x="10" y="8"/>
                    <a:pt x="9" y="9"/>
                    <a:pt x="8" y="10"/>
                  </a:cubicBezTo>
                  <a:cubicBezTo>
                    <a:pt x="7" y="10"/>
                    <a:pt x="5" y="10"/>
                    <a:pt x="4" y="10"/>
                  </a:cubicBezTo>
                  <a:cubicBezTo>
                    <a:pt x="2" y="9"/>
                    <a:pt x="1" y="8"/>
                    <a:pt x="1" y="7"/>
                  </a:cubicBezTo>
                  <a:cubicBezTo>
                    <a:pt x="0" y="6"/>
                    <a:pt x="1" y="5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7516813" y="3168650"/>
              <a:ext cx="38100" cy="38100"/>
            </a:xfrm>
            <a:custGeom>
              <a:avLst/>
              <a:gdLst>
                <a:gd name="T0" fmla="*/ 10 w 10"/>
                <a:gd name="T1" fmla="*/ 6 h 10"/>
                <a:gd name="T2" fmla="*/ 8 w 10"/>
                <a:gd name="T3" fmla="*/ 9 h 10"/>
                <a:gd name="T4" fmla="*/ 5 w 10"/>
                <a:gd name="T5" fmla="*/ 10 h 10"/>
                <a:gd name="T6" fmla="*/ 2 w 10"/>
                <a:gd name="T7" fmla="*/ 8 h 10"/>
                <a:gd name="T8" fmla="*/ 1 w 10"/>
                <a:gd name="T9" fmla="*/ 5 h 10"/>
                <a:gd name="T10" fmla="*/ 2 w 10"/>
                <a:gd name="T11" fmla="*/ 1 h 10"/>
                <a:gd name="T12" fmla="*/ 6 w 10"/>
                <a:gd name="T13" fmla="*/ 0 h 10"/>
                <a:gd name="T14" fmla="*/ 9 w 10"/>
                <a:gd name="T15" fmla="*/ 2 h 10"/>
                <a:gd name="T16" fmla="*/ 10 w 10"/>
                <a:gd name="T17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10">
                  <a:moveTo>
                    <a:pt x="10" y="6"/>
                  </a:moveTo>
                  <a:cubicBezTo>
                    <a:pt x="9" y="7"/>
                    <a:pt x="8" y="8"/>
                    <a:pt x="8" y="9"/>
                  </a:cubicBezTo>
                  <a:cubicBezTo>
                    <a:pt x="7" y="9"/>
                    <a:pt x="6" y="10"/>
                    <a:pt x="5" y="10"/>
                  </a:cubicBezTo>
                  <a:cubicBezTo>
                    <a:pt x="4" y="9"/>
                    <a:pt x="3" y="9"/>
                    <a:pt x="2" y="8"/>
                  </a:cubicBezTo>
                  <a:cubicBezTo>
                    <a:pt x="1" y="7"/>
                    <a:pt x="1" y="6"/>
                    <a:pt x="1" y="5"/>
                  </a:cubicBezTo>
                  <a:cubicBezTo>
                    <a:pt x="0" y="3"/>
                    <a:pt x="1" y="2"/>
                    <a:pt x="2" y="1"/>
                  </a:cubicBezTo>
                  <a:cubicBezTo>
                    <a:pt x="3" y="0"/>
                    <a:pt x="4" y="0"/>
                    <a:pt x="6" y="0"/>
                  </a:cubicBezTo>
                  <a:cubicBezTo>
                    <a:pt x="7" y="0"/>
                    <a:pt x="9" y="1"/>
                    <a:pt x="9" y="2"/>
                  </a:cubicBezTo>
                  <a:cubicBezTo>
                    <a:pt x="10" y="3"/>
                    <a:pt x="10" y="5"/>
                    <a:pt x="10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1" name="Freeform 30"/>
            <p:cNvSpPr/>
            <p:nvPr/>
          </p:nvSpPr>
          <p:spPr bwMode="auto">
            <a:xfrm>
              <a:off x="7566025" y="3182938"/>
              <a:ext cx="33338" cy="38100"/>
            </a:xfrm>
            <a:custGeom>
              <a:avLst/>
              <a:gdLst>
                <a:gd name="T0" fmla="*/ 8 w 9"/>
                <a:gd name="T1" fmla="*/ 8 h 10"/>
                <a:gd name="T2" fmla="*/ 5 w 9"/>
                <a:gd name="T3" fmla="*/ 10 h 10"/>
                <a:gd name="T4" fmla="*/ 2 w 9"/>
                <a:gd name="T5" fmla="*/ 9 h 10"/>
                <a:gd name="T6" fmla="*/ 0 w 9"/>
                <a:gd name="T7" fmla="*/ 7 h 10"/>
                <a:gd name="T8" fmla="*/ 0 w 9"/>
                <a:gd name="T9" fmla="*/ 3 h 10"/>
                <a:gd name="T10" fmla="*/ 3 w 9"/>
                <a:gd name="T11" fmla="*/ 1 h 10"/>
                <a:gd name="T12" fmla="*/ 7 w 9"/>
                <a:gd name="T13" fmla="*/ 1 h 10"/>
                <a:gd name="T14" fmla="*/ 9 w 9"/>
                <a:gd name="T15" fmla="*/ 4 h 10"/>
                <a:gd name="T16" fmla="*/ 8 w 9"/>
                <a:gd name="T1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10">
                  <a:moveTo>
                    <a:pt x="8" y="8"/>
                  </a:moveTo>
                  <a:cubicBezTo>
                    <a:pt x="7" y="9"/>
                    <a:pt x="6" y="9"/>
                    <a:pt x="5" y="10"/>
                  </a:cubicBezTo>
                  <a:cubicBezTo>
                    <a:pt x="4" y="10"/>
                    <a:pt x="3" y="10"/>
                    <a:pt x="2" y="9"/>
                  </a:cubicBezTo>
                  <a:cubicBezTo>
                    <a:pt x="1" y="9"/>
                    <a:pt x="0" y="8"/>
                    <a:pt x="0" y="7"/>
                  </a:cubicBezTo>
                  <a:cubicBezTo>
                    <a:pt x="0" y="6"/>
                    <a:pt x="0" y="4"/>
                    <a:pt x="0" y="3"/>
                  </a:cubicBezTo>
                  <a:cubicBezTo>
                    <a:pt x="1" y="2"/>
                    <a:pt x="2" y="1"/>
                    <a:pt x="3" y="1"/>
                  </a:cubicBezTo>
                  <a:cubicBezTo>
                    <a:pt x="4" y="0"/>
                    <a:pt x="5" y="0"/>
                    <a:pt x="7" y="1"/>
                  </a:cubicBezTo>
                  <a:cubicBezTo>
                    <a:pt x="8" y="2"/>
                    <a:pt x="9" y="3"/>
                    <a:pt x="9" y="4"/>
                  </a:cubicBezTo>
                  <a:cubicBezTo>
                    <a:pt x="9" y="5"/>
                    <a:pt x="9" y="7"/>
                    <a:pt x="8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2" name="Freeform 31"/>
            <p:cNvSpPr/>
            <p:nvPr/>
          </p:nvSpPr>
          <p:spPr bwMode="auto">
            <a:xfrm>
              <a:off x="7602538" y="3217863"/>
              <a:ext cx="34925" cy="33337"/>
            </a:xfrm>
            <a:custGeom>
              <a:avLst/>
              <a:gdLst>
                <a:gd name="T0" fmla="*/ 7 w 9"/>
                <a:gd name="T1" fmla="*/ 8 h 9"/>
                <a:gd name="T2" fmla="*/ 4 w 9"/>
                <a:gd name="T3" fmla="*/ 9 h 9"/>
                <a:gd name="T4" fmla="*/ 1 w 9"/>
                <a:gd name="T5" fmla="*/ 8 h 9"/>
                <a:gd name="T6" fmla="*/ 0 w 9"/>
                <a:gd name="T7" fmla="*/ 5 h 9"/>
                <a:gd name="T8" fmla="*/ 1 w 9"/>
                <a:gd name="T9" fmla="*/ 1 h 9"/>
                <a:gd name="T10" fmla="*/ 4 w 9"/>
                <a:gd name="T11" fmla="*/ 0 h 9"/>
                <a:gd name="T12" fmla="*/ 8 w 9"/>
                <a:gd name="T13" fmla="*/ 1 h 9"/>
                <a:gd name="T14" fmla="*/ 9 w 9"/>
                <a:gd name="T15" fmla="*/ 5 h 9"/>
                <a:gd name="T16" fmla="*/ 7 w 9"/>
                <a:gd name="T17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7" y="8"/>
                  </a:moveTo>
                  <a:cubicBezTo>
                    <a:pt x="6" y="9"/>
                    <a:pt x="5" y="9"/>
                    <a:pt x="4" y="9"/>
                  </a:cubicBezTo>
                  <a:cubicBezTo>
                    <a:pt x="2" y="9"/>
                    <a:pt x="1" y="9"/>
                    <a:pt x="1" y="8"/>
                  </a:cubicBezTo>
                  <a:cubicBezTo>
                    <a:pt x="0" y="7"/>
                    <a:pt x="0" y="6"/>
                    <a:pt x="0" y="5"/>
                  </a:cubicBezTo>
                  <a:cubicBezTo>
                    <a:pt x="0" y="3"/>
                    <a:pt x="0" y="2"/>
                    <a:pt x="1" y="1"/>
                  </a:cubicBezTo>
                  <a:cubicBezTo>
                    <a:pt x="2" y="0"/>
                    <a:pt x="3" y="0"/>
                    <a:pt x="4" y="0"/>
                  </a:cubicBezTo>
                  <a:cubicBezTo>
                    <a:pt x="6" y="0"/>
                    <a:pt x="7" y="0"/>
                    <a:pt x="8" y="1"/>
                  </a:cubicBezTo>
                  <a:cubicBezTo>
                    <a:pt x="9" y="2"/>
                    <a:pt x="9" y="4"/>
                    <a:pt x="9" y="5"/>
                  </a:cubicBezTo>
                  <a:cubicBezTo>
                    <a:pt x="9" y="6"/>
                    <a:pt x="8" y="7"/>
                    <a:pt x="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7629525" y="3254375"/>
              <a:ext cx="33338" cy="38100"/>
            </a:xfrm>
            <a:custGeom>
              <a:avLst/>
              <a:gdLst>
                <a:gd name="T0" fmla="*/ 6 w 9"/>
                <a:gd name="T1" fmla="*/ 9 h 10"/>
                <a:gd name="T2" fmla="*/ 3 w 9"/>
                <a:gd name="T3" fmla="*/ 9 h 10"/>
                <a:gd name="T4" fmla="*/ 0 w 9"/>
                <a:gd name="T5" fmla="*/ 7 h 10"/>
                <a:gd name="T6" fmla="*/ 0 w 9"/>
                <a:gd name="T7" fmla="*/ 4 h 10"/>
                <a:gd name="T8" fmla="*/ 2 w 9"/>
                <a:gd name="T9" fmla="*/ 1 h 10"/>
                <a:gd name="T10" fmla="*/ 6 w 9"/>
                <a:gd name="T11" fmla="*/ 0 h 10"/>
                <a:gd name="T12" fmla="*/ 9 w 9"/>
                <a:gd name="T13" fmla="*/ 3 h 10"/>
                <a:gd name="T14" fmla="*/ 9 w 9"/>
                <a:gd name="T15" fmla="*/ 7 h 10"/>
                <a:gd name="T16" fmla="*/ 6 w 9"/>
                <a:gd name="T17" fmla="*/ 9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10">
                  <a:moveTo>
                    <a:pt x="6" y="9"/>
                  </a:moveTo>
                  <a:cubicBezTo>
                    <a:pt x="5" y="10"/>
                    <a:pt x="4" y="10"/>
                    <a:pt x="3" y="9"/>
                  </a:cubicBezTo>
                  <a:cubicBezTo>
                    <a:pt x="2" y="9"/>
                    <a:pt x="1" y="8"/>
                    <a:pt x="0" y="7"/>
                  </a:cubicBezTo>
                  <a:cubicBezTo>
                    <a:pt x="0" y="6"/>
                    <a:pt x="0" y="5"/>
                    <a:pt x="0" y="4"/>
                  </a:cubicBezTo>
                  <a:cubicBezTo>
                    <a:pt x="0" y="3"/>
                    <a:pt x="1" y="2"/>
                    <a:pt x="2" y="1"/>
                  </a:cubicBezTo>
                  <a:cubicBezTo>
                    <a:pt x="3" y="0"/>
                    <a:pt x="5" y="0"/>
                    <a:pt x="6" y="0"/>
                  </a:cubicBezTo>
                  <a:cubicBezTo>
                    <a:pt x="7" y="1"/>
                    <a:pt x="8" y="2"/>
                    <a:pt x="9" y="3"/>
                  </a:cubicBezTo>
                  <a:cubicBezTo>
                    <a:pt x="9" y="4"/>
                    <a:pt x="9" y="6"/>
                    <a:pt x="9" y="7"/>
                  </a:cubicBezTo>
                  <a:cubicBezTo>
                    <a:pt x="9" y="8"/>
                    <a:pt x="8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7640638" y="3303588"/>
              <a:ext cx="38100" cy="33337"/>
            </a:xfrm>
            <a:custGeom>
              <a:avLst/>
              <a:gdLst>
                <a:gd name="T0" fmla="*/ 5 w 10"/>
                <a:gd name="T1" fmla="*/ 9 h 9"/>
                <a:gd name="T2" fmla="*/ 2 w 10"/>
                <a:gd name="T3" fmla="*/ 8 h 9"/>
                <a:gd name="T4" fmla="*/ 0 w 10"/>
                <a:gd name="T5" fmla="*/ 5 h 9"/>
                <a:gd name="T6" fmla="*/ 1 w 10"/>
                <a:gd name="T7" fmla="*/ 2 h 9"/>
                <a:gd name="T8" fmla="*/ 4 w 10"/>
                <a:gd name="T9" fmla="*/ 0 h 9"/>
                <a:gd name="T10" fmla="*/ 8 w 10"/>
                <a:gd name="T11" fmla="*/ 1 h 9"/>
                <a:gd name="T12" fmla="*/ 10 w 10"/>
                <a:gd name="T13" fmla="*/ 4 h 9"/>
                <a:gd name="T14" fmla="*/ 9 w 10"/>
                <a:gd name="T15" fmla="*/ 8 h 9"/>
                <a:gd name="T16" fmla="*/ 5 w 10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9">
                  <a:moveTo>
                    <a:pt x="5" y="9"/>
                  </a:moveTo>
                  <a:cubicBezTo>
                    <a:pt x="4" y="9"/>
                    <a:pt x="3" y="8"/>
                    <a:pt x="2" y="8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4"/>
                    <a:pt x="1" y="3"/>
                    <a:pt x="1" y="2"/>
                  </a:cubicBezTo>
                  <a:cubicBezTo>
                    <a:pt x="2" y="1"/>
                    <a:pt x="3" y="0"/>
                    <a:pt x="4" y="0"/>
                  </a:cubicBezTo>
                  <a:cubicBezTo>
                    <a:pt x="6" y="0"/>
                    <a:pt x="7" y="0"/>
                    <a:pt x="8" y="1"/>
                  </a:cubicBezTo>
                  <a:cubicBezTo>
                    <a:pt x="9" y="1"/>
                    <a:pt x="10" y="3"/>
                    <a:pt x="10" y="4"/>
                  </a:cubicBezTo>
                  <a:cubicBezTo>
                    <a:pt x="10" y="6"/>
                    <a:pt x="9" y="7"/>
                    <a:pt x="9" y="8"/>
                  </a:cubicBezTo>
                  <a:cubicBezTo>
                    <a:pt x="8" y="9"/>
                    <a:pt x="6" y="9"/>
                    <a:pt x="5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7632700" y="3348038"/>
              <a:ext cx="38100" cy="38100"/>
            </a:xfrm>
            <a:custGeom>
              <a:avLst/>
              <a:gdLst>
                <a:gd name="T0" fmla="*/ 2 w 10"/>
                <a:gd name="T1" fmla="*/ 8 h 10"/>
                <a:gd name="T2" fmla="*/ 0 w 10"/>
                <a:gd name="T3" fmla="*/ 5 h 10"/>
                <a:gd name="T4" fmla="*/ 0 w 10"/>
                <a:gd name="T5" fmla="*/ 2 h 10"/>
                <a:gd name="T6" fmla="*/ 3 w 10"/>
                <a:gd name="T7" fmla="*/ 1 h 10"/>
                <a:gd name="T8" fmla="*/ 6 w 10"/>
                <a:gd name="T9" fmla="*/ 1 h 10"/>
                <a:gd name="T10" fmla="*/ 9 w 10"/>
                <a:gd name="T11" fmla="*/ 3 h 10"/>
                <a:gd name="T12" fmla="*/ 9 w 10"/>
                <a:gd name="T13" fmla="*/ 7 h 10"/>
                <a:gd name="T14" fmla="*/ 5 w 10"/>
                <a:gd name="T15" fmla="*/ 10 h 10"/>
                <a:gd name="T16" fmla="*/ 2 w 10"/>
                <a:gd name="T1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10">
                  <a:moveTo>
                    <a:pt x="2" y="8"/>
                  </a:moveTo>
                  <a:cubicBezTo>
                    <a:pt x="1" y="7"/>
                    <a:pt x="0" y="6"/>
                    <a:pt x="0" y="5"/>
                  </a:cubicBezTo>
                  <a:cubicBezTo>
                    <a:pt x="0" y="4"/>
                    <a:pt x="0" y="3"/>
                    <a:pt x="0" y="2"/>
                  </a:cubicBezTo>
                  <a:cubicBezTo>
                    <a:pt x="1" y="2"/>
                    <a:pt x="2" y="1"/>
                    <a:pt x="3" y="1"/>
                  </a:cubicBezTo>
                  <a:cubicBezTo>
                    <a:pt x="4" y="0"/>
                    <a:pt x="5" y="0"/>
                    <a:pt x="6" y="1"/>
                  </a:cubicBezTo>
                  <a:cubicBezTo>
                    <a:pt x="8" y="1"/>
                    <a:pt x="9" y="2"/>
                    <a:pt x="9" y="3"/>
                  </a:cubicBezTo>
                  <a:cubicBezTo>
                    <a:pt x="10" y="4"/>
                    <a:pt x="10" y="6"/>
                    <a:pt x="9" y="7"/>
                  </a:cubicBezTo>
                  <a:cubicBezTo>
                    <a:pt x="8" y="9"/>
                    <a:pt x="6" y="10"/>
                    <a:pt x="5" y="10"/>
                  </a:cubicBezTo>
                  <a:cubicBezTo>
                    <a:pt x="4" y="10"/>
                    <a:pt x="2" y="9"/>
                    <a:pt x="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7216775" y="3086101"/>
              <a:ext cx="409575" cy="423862"/>
            </a:xfrm>
            <a:custGeom>
              <a:avLst/>
              <a:gdLst>
                <a:gd name="T0" fmla="*/ 102 w 109"/>
                <a:gd name="T1" fmla="*/ 50 h 113"/>
                <a:gd name="T2" fmla="*/ 98 w 109"/>
                <a:gd name="T3" fmla="*/ 47 h 113"/>
                <a:gd name="T4" fmla="*/ 96 w 109"/>
                <a:gd name="T5" fmla="*/ 42 h 113"/>
                <a:gd name="T6" fmla="*/ 91 w 109"/>
                <a:gd name="T7" fmla="*/ 41 h 113"/>
                <a:gd name="T8" fmla="*/ 87 w 109"/>
                <a:gd name="T9" fmla="*/ 38 h 113"/>
                <a:gd name="T10" fmla="*/ 85 w 109"/>
                <a:gd name="T11" fmla="*/ 38 h 113"/>
                <a:gd name="T12" fmla="*/ 84 w 109"/>
                <a:gd name="T13" fmla="*/ 38 h 113"/>
                <a:gd name="T14" fmla="*/ 83 w 109"/>
                <a:gd name="T15" fmla="*/ 38 h 113"/>
                <a:gd name="T16" fmla="*/ 76 w 109"/>
                <a:gd name="T17" fmla="*/ 34 h 113"/>
                <a:gd name="T18" fmla="*/ 76 w 109"/>
                <a:gd name="T19" fmla="*/ 34 h 113"/>
                <a:gd name="T20" fmla="*/ 76 w 109"/>
                <a:gd name="T21" fmla="*/ 34 h 113"/>
                <a:gd name="T22" fmla="*/ 73 w 109"/>
                <a:gd name="T23" fmla="*/ 27 h 113"/>
                <a:gd name="T24" fmla="*/ 77 w 109"/>
                <a:gd name="T25" fmla="*/ 18 h 113"/>
                <a:gd name="T26" fmla="*/ 84 w 109"/>
                <a:gd name="T27" fmla="*/ 15 h 113"/>
                <a:gd name="T28" fmla="*/ 86 w 109"/>
                <a:gd name="T29" fmla="*/ 15 h 113"/>
                <a:gd name="T30" fmla="*/ 93 w 109"/>
                <a:gd name="T31" fmla="*/ 20 h 113"/>
                <a:gd name="T32" fmla="*/ 96 w 109"/>
                <a:gd name="T33" fmla="*/ 20 h 113"/>
                <a:gd name="T34" fmla="*/ 96 w 109"/>
                <a:gd name="T35" fmla="*/ 20 h 113"/>
                <a:gd name="T36" fmla="*/ 102 w 109"/>
                <a:gd name="T37" fmla="*/ 21 h 113"/>
                <a:gd name="T38" fmla="*/ 107 w 109"/>
                <a:gd name="T39" fmla="*/ 28 h 113"/>
                <a:gd name="T40" fmla="*/ 109 w 109"/>
                <a:gd name="T41" fmla="*/ 28 h 113"/>
                <a:gd name="T42" fmla="*/ 100 w 109"/>
                <a:gd name="T43" fmla="*/ 14 h 113"/>
                <a:gd name="T44" fmla="*/ 50 w 109"/>
                <a:gd name="T45" fmla="*/ 14 h 113"/>
                <a:gd name="T46" fmla="*/ 14 w 109"/>
                <a:gd name="T47" fmla="*/ 50 h 113"/>
                <a:gd name="T48" fmla="*/ 14 w 109"/>
                <a:gd name="T49" fmla="*/ 100 h 113"/>
                <a:gd name="T50" fmla="*/ 64 w 109"/>
                <a:gd name="T51" fmla="*/ 100 h 113"/>
                <a:gd name="T52" fmla="*/ 100 w 109"/>
                <a:gd name="T53" fmla="*/ 63 h 113"/>
                <a:gd name="T54" fmla="*/ 105 w 109"/>
                <a:gd name="T55" fmla="*/ 57 h 113"/>
                <a:gd name="T56" fmla="*/ 103 w 109"/>
                <a:gd name="T57" fmla="*/ 55 h 113"/>
                <a:gd name="T58" fmla="*/ 102 w 109"/>
                <a:gd name="T59" fmla="*/ 50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09" h="113">
                  <a:moveTo>
                    <a:pt x="102" y="50"/>
                  </a:moveTo>
                  <a:cubicBezTo>
                    <a:pt x="101" y="49"/>
                    <a:pt x="99" y="48"/>
                    <a:pt x="98" y="47"/>
                  </a:cubicBezTo>
                  <a:cubicBezTo>
                    <a:pt x="97" y="45"/>
                    <a:pt x="96" y="44"/>
                    <a:pt x="96" y="42"/>
                  </a:cubicBezTo>
                  <a:cubicBezTo>
                    <a:pt x="94" y="42"/>
                    <a:pt x="92" y="42"/>
                    <a:pt x="91" y="41"/>
                  </a:cubicBezTo>
                  <a:cubicBezTo>
                    <a:pt x="89" y="40"/>
                    <a:pt x="88" y="39"/>
                    <a:pt x="87" y="38"/>
                  </a:cubicBezTo>
                  <a:cubicBezTo>
                    <a:pt x="87" y="38"/>
                    <a:pt x="86" y="38"/>
                    <a:pt x="85" y="38"/>
                  </a:cubicBezTo>
                  <a:cubicBezTo>
                    <a:pt x="85" y="38"/>
                    <a:pt x="84" y="38"/>
                    <a:pt x="84" y="38"/>
                  </a:cubicBezTo>
                  <a:cubicBezTo>
                    <a:pt x="84" y="38"/>
                    <a:pt x="83" y="38"/>
                    <a:pt x="83" y="38"/>
                  </a:cubicBezTo>
                  <a:cubicBezTo>
                    <a:pt x="80" y="37"/>
                    <a:pt x="78" y="36"/>
                    <a:pt x="76" y="34"/>
                  </a:cubicBezTo>
                  <a:cubicBezTo>
                    <a:pt x="76" y="34"/>
                    <a:pt x="76" y="34"/>
                    <a:pt x="76" y="34"/>
                  </a:cubicBezTo>
                  <a:cubicBezTo>
                    <a:pt x="76" y="34"/>
                    <a:pt x="76" y="34"/>
                    <a:pt x="76" y="34"/>
                  </a:cubicBezTo>
                  <a:cubicBezTo>
                    <a:pt x="74" y="32"/>
                    <a:pt x="73" y="29"/>
                    <a:pt x="73" y="27"/>
                  </a:cubicBezTo>
                  <a:cubicBezTo>
                    <a:pt x="73" y="24"/>
                    <a:pt x="74" y="20"/>
                    <a:pt x="77" y="18"/>
                  </a:cubicBezTo>
                  <a:cubicBezTo>
                    <a:pt x="79" y="16"/>
                    <a:pt x="81" y="15"/>
                    <a:pt x="84" y="15"/>
                  </a:cubicBezTo>
                  <a:cubicBezTo>
                    <a:pt x="85" y="15"/>
                    <a:pt x="85" y="15"/>
                    <a:pt x="86" y="15"/>
                  </a:cubicBezTo>
                  <a:cubicBezTo>
                    <a:pt x="89" y="16"/>
                    <a:pt x="92" y="18"/>
                    <a:pt x="93" y="20"/>
                  </a:cubicBezTo>
                  <a:cubicBezTo>
                    <a:pt x="94" y="20"/>
                    <a:pt x="95" y="20"/>
                    <a:pt x="96" y="20"/>
                  </a:cubicBezTo>
                  <a:cubicBezTo>
                    <a:pt x="96" y="20"/>
                    <a:pt x="96" y="20"/>
                    <a:pt x="96" y="20"/>
                  </a:cubicBezTo>
                  <a:cubicBezTo>
                    <a:pt x="98" y="20"/>
                    <a:pt x="100" y="20"/>
                    <a:pt x="102" y="21"/>
                  </a:cubicBezTo>
                  <a:cubicBezTo>
                    <a:pt x="105" y="23"/>
                    <a:pt x="106" y="25"/>
                    <a:pt x="107" y="28"/>
                  </a:cubicBezTo>
                  <a:cubicBezTo>
                    <a:pt x="108" y="28"/>
                    <a:pt x="108" y="28"/>
                    <a:pt x="109" y="28"/>
                  </a:cubicBezTo>
                  <a:cubicBezTo>
                    <a:pt x="107" y="23"/>
                    <a:pt x="104" y="18"/>
                    <a:pt x="100" y="14"/>
                  </a:cubicBezTo>
                  <a:cubicBezTo>
                    <a:pt x="86" y="0"/>
                    <a:pt x="64" y="0"/>
                    <a:pt x="50" y="14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0" y="64"/>
                    <a:pt x="0" y="86"/>
                    <a:pt x="14" y="100"/>
                  </a:cubicBezTo>
                  <a:cubicBezTo>
                    <a:pt x="28" y="113"/>
                    <a:pt x="50" y="113"/>
                    <a:pt x="64" y="100"/>
                  </a:cubicBezTo>
                  <a:cubicBezTo>
                    <a:pt x="100" y="63"/>
                    <a:pt x="100" y="63"/>
                    <a:pt x="100" y="63"/>
                  </a:cubicBezTo>
                  <a:cubicBezTo>
                    <a:pt x="102" y="61"/>
                    <a:pt x="103" y="59"/>
                    <a:pt x="105" y="57"/>
                  </a:cubicBezTo>
                  <a:cubicBezTo>
                    <a:pt x="104" y="56"/>
                    <a:pt x="104" y="56"/>
                    <a:pt x="103" y="55"/>
                  </a:cubicBezTo>
                  <a:cubicBezTo>
                    <a:pt x="103" y="53"/>
                    <a:pt x="102" y="51"/>
                    <a:pt x="102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cxnSp>
        <p:nvCxnSpPr>
          <p:cNvPr id="37" name="Straight Connector 36"/>
          <p:cNvCxnSpPr/>
          <p:nvPr/>
        </p:nvCxnSpPr>
        <p:spPr>
          <a:xfrm flipH="1">
            <a:off x="533400" y="1697832"/>
            <a:ext cx="3476200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67690" y="1353185"/>
            <a:ext cx="182562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前端用户数据的采集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555278" y="1734344"/>
            <a:ext cx="1959322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8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采集用户滑动过程中的坐标信息、动作信息和时间信息</a:t>
            </a:r>
            <a:endParaRPr lang="zh-CN" altLang="en-US" sz="8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flipH="1">
            <a:off x="5073553" y="1705155"/>
            <a:ext cx="3476200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6417945" y="1353185"/>
            <a:ext cx="219265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后台用户轨迹行为的判断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590431" y="1734344"/>
            <a:ext cx="1959322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8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根据用户的行为轨迹判断是人为还是机器，目前是依靠速度、时间、偏移量等特征参数进行判断</a:t>
            </a:r>
            <a:endParaRPr lang="zh-CN" altLang="en-US" sz="8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52" name="Straight Connector 51"/>
          <p:cNvCxnSpPr/>
          <p:nvPr/>
        </p:nvCxnSpPr>
        <p:spPr>
          <a:xfrm flipH="1">
            <a:off x="990600" y="3586884"/>
            <a:ext cx="3095200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1046480" y="3311525"/>
            <a:ext cx="165798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拼图验证的实现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cxnSp>
        <p:nvCxnSpPr>
          <p:cNvPr id="56" name="Straight Connector 55"/>
          <p:cNvCxnSpPr/>
          <p:nvPr/>
        </p:nvCxnSpPr>
        <p:spPr>
          <a:xfrm flipH="1">
            <a:off x="5042831" y="3586884"/>
            <a:ext cx="3095200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6193790" y="3200400"/>
            <a:ext cx="207327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拼图验证图库的设计实现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6418233" y="3696554"/>
            <a:ext cx="1959322" cy="583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80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后台管理员上传拼图模板，后台实现自动切图，将原图片切成验证背景图片和滑块图片，保存图片信息到数据库。前端随机从图库获取图片。</a:t>
            </a:r>
            <a:endParaRPr lang="zh-CN" altLang="en-US" sz="80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3718560" y="188206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项目设计要点</a:t>
            </a:r>
            <a:endParaRPr lang="en-US" altLang="zh-CN" sz="2000" dirty="0">
              <a:solidFill>
                <a:schemeClr val="accent1"/>
              </a:solidFill>
            </a:endParaRPr>
          </a:p>
        </p:txBody>
      </p:sp>
      <p:sp>
        <p:nvSpPr>
          <p:cNvPr id="4" name="Rectangle 47"/>
          <p:cNvSpPr/>
          <p:nvPr/>
        </p:nvSpPr>
        <p:spPr>
          <a:xfrm>
            <a:off x="1046768" y="3638074"/>
            <a:ext cx="1959322" cy="583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8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读取验证图库的图片信息，前端加载拼图的背景图片和滑块图片。用户滑动距离和拼图信息的匹配，用户轨迹的行为判断</a:t>
            </a:r>
            <a:endParaRPr lang="zh-CN" altLang="en-US" sz="8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7" name="图片 6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99430" y="5842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450" decel="100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2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500"/>
                            </p:stCondLst>
                            <p:childTnLst>
                              <p:par>
                                <p:cTn id="54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450" decel="100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500"/>
                            </p:stCondLst>
                            <p:childTnLst>
                              <p:par>
                                <p:cTn id="6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450" decel="100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6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65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2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7000"/>
                            </p:stCondLst>
                            <p:childTnLst>
                              <p:par>
                                <p:cTn id="80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450" decel="100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7500"/>
                            </p:stCondLst>
                            <p:childTnLst>
                              <p:par>
                                <p:cTn id="8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80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8" grpId="0" bldLvl="0" animBg="1"/>
      <p:bldP spid="9" grpId="0" bldLvl="0" animBg="1"/>
      <p:bldP spid="10" grpId="0" bldLvl="0" animBg="1"/>
      <p:bldP spid="47" grpId="0"/>
      <p:bldP spid="48" grpId="0"/>
      <p:bldP spid="50" grpId="0"/>
      <p:bldP spid="51" grpId="0"/>
      <p:bldP spid="54" grpId="0"/>
      <p:bldP spid="57" grpId="0"/>
      <p:bldP spid="58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3591560" y="188206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滑块验证的设计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2" name="图片 1" descr="C:\Users\hubai\Desktop\实习项目\滑动验证时序图.PNG滑动验证时序图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816610" y="916940"/>
            <a:ext cx="7687945" cy="4366260"/>
          </a:xfrm>
          <a:prstGeom prst="rect">
            <a:avLst/>
          </a:prstGeom>
        </p:spPr>
      </p:pic>
      <p:pic>
        <p:nvPicPr>
          <p:cNvPr id="4" name="图片 3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2290" y="1016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3591560" y="188206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拼图验证的设计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4" name="图片 3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52440" y="10160"/>
            <a:ext cx="3520440" cy="754380"/>
          </a:xfrm>
          <a:prstGeom prst="rect">
            <a:avLst/>
          </a:prstGeom>
        </p:spPr>
      </p:pic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418080" y="764540"/>
          <a:ext cx="4885690" cy="4456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6971665" imgH="7639685" progId="Visio.Drawing.15">
                  <p:embed/>
                </p:oleObj>
              </mc:Choice>
              <mc:Fallback>
                <p:oleObj name="" r:id="rId2" imgW="6971665" imgH="7639685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18080" y="764540"/>
                        <a:ext cx="4885690" cy="4456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五边形 2"/>
          <p:cNvSpPr/>
          <p:nvPr/>
        </p:nvSpPr>
        <p:spPr>
          <a:xfrm>
            <a:off x="1" y="794"/>
            <a:ext cx="4240142" cy="5143500"/>
          </a:xfrm>
          <a:prstGeom prst="homePlate">
            <a:avLst>
              <a:gd name="adj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椭圆 3"/>
          <p:cNvSpPr/>
          <p:nvPr/>
        </p:nvSpPr>
        <p:spPr>
          <a:xfrm>
            <a:off x="973660" y="1426132"/>
            <a:ext cx="2292824" cy="2292824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accent1"/>
                </a:solidFill>
              </a:rPr>
              <a:t>目录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08104" y="1346363"/>
            <a:ext cx="8686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b="1" dirty="0">
                <a:solidFill>
                  <a:schemeClr val="accent2">
                    <a:lumMod val="75000"/>
                  </a:schemeClr>
                </a:solidFill>
              </a:rPr>
              <a:t>项目背景</a:t>
            </a:r>
            <a:endParaRPr lang="zh-CN" altLang="en-US" sz="135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08104" y="2043227"/>
            <a:ext cx="8686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b="1" dirty="0">
                <a:solidFill>
                  <a:schemeClr val="accent2">
                    <a:lumMod val="75000"/>
                  </a:schemeClr>
                </a:solidFill>
              </a:rPr>
              <a:t>项目调研</a:t>
            </a:r>
            <a:endParaRPr lang="zh-CN" altLang="en-US" sz="135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508104" y="2782259"/>
            <a:ext cx="8686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b="1" dirty="0">
                <a:solidFill>
                  <a:schemeClr val="accent2">
                    <a:lumMod val="75000"/>
                  </a:schemeClr>
                </a:solidFill>
              </a:rPr>
              <a:t>项目设计</a:t>
            </a:r>
            <a:endParaRPr lang="zh-CN" altLang="en-US" sz="135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508104" y="3570798"/>
            <a:ext cx="8686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b="1" dirty="0">
                <a:solidFill>
                  <a:schemeClr val="accent2">
                    <a:lumMod val="75000"/>
                  </a:schemeClr>
                </a:solidFill>
              </a:rPr>
              <a:t>项目演示</a:t>
            </a:r>
            <a:endParaRPr lang="zh-CN" altLang="en-US" sz="135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5303384" y="1200313"/>
            <a:ext cx="0" cy="44500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303384" y="1970202"/>
            <a:ext cx="0" cy="44500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303384" y="2709511"/>
            <a:ext cx="0" cy="44500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5303384" y="3497773"/>
            <a:ext cx="0" cy="44500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61635" y="11176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1560" y="188206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拼图验证的设计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3" name="图片 2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52440" y="10160"/>
            <a:ext cx="3520440" cy="75438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23528" y="106037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主要接口：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42041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 err="1"/>
              <a:t>getToken</a:t>
            </a:r>
            <a:r>
              <a:rPr lang="zh-CN" altLang="en-US" dirty="0"/>
              <a:t>接口：</a:t>
            </a:r>
            <a:endParaRPr lang="zh-CN" altLang="en-US" dirty="0"/>
          </a:p>
        </p:txBody>
      </p:sp>
      <p:pic>
        <p:nvPicPr>
          <p:cNvPr id="1026" name="Picture 2" descr="74250165347166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700" y="1879032"/>
            <a:ext cx="4500500" cy="2017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169622" y="3988153"/>
            <a:ext cx="6372708" cy="900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"/>
            </a:pP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参数：随机数</a:t>
            </a:r>
            <a:r>
              <a:rPr lang="en-US" altLang="zh-CN" sz="1400" kern="1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s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操作类型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ype</a:t>
            </a:r>
            <a:endParaRPr lang="zh-CN" altLang="zh-CN" sz="1400" kern="1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"/>
            </a:pP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返回参数：若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ype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“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lide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则返回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oken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400" kern="1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ppID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ype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“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uzzle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，则返回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oken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400" kern="1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ppID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以及图片信息</a:t>
            </a:r>
            <a:endParaRPr lang="zh-CN" altLang="zh-CN" sz="1400" kern="1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1560" y="188206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拼图验证的设计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3" name="图片 2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52440" y="10160"/>
            <a:ext cx="3520440" cy="75438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23528" y="106037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主要接口：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53376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validate</a:t>
            </a:r>
            <a:r>
              <a:rPr lang="zh-CN" altLang="en-US" dirty="0"/>
              <a:t>接口：</a:t>
            </a:r>
            <a:endParaRPr lang="zh-CN" altLang="en-US" dirty="0"/>
          </a:p>
        </p:txBody>
      </p:sp>
      <p:pic>
        <p:nvPicPr>
          <p:cNvPr id="2050" name="Picture 2" descr="29621849268634748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717" y="2189642"/>
            <a:ext cx="6854566" cy="1213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943708" y="3580656"/>
            <a:ext cx="4572000" cy="59394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"/>
            </a:pP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参数：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race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oken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400" kern="1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ppID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400" kern="1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lideWidth</a:t>
            </a:r>
            <a:endParaRPr lang="zh-CN" altLang="zh-CN" sz="1400" kern="1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"/>
            </a:pP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返回参数：验证信息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validate </a:t>
            </a:r>
            <a:endParaRPr lang="zh-CN" altLang="zh-CN" sz="1400" kern="1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1560" y="188206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拼图验证的设计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3" name="图片 2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52440" y="10160"/>
            <a:ext cx="3520440" cy="75438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23528" y="106037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主要接口：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53376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二次验证接口：</a:t>
            </a:r>
            <a:endParaRPr lang="zh-CN" altLang="en-US" dirty="0"/>
          </a:p>
        </p:txBody>
      </p:sp>
      <p:pic>
        <p:nvPicPr>
          <p:cNvPr id="3074" name="Picture 2" descr="8397116393593549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5626" y="2019552"/>
            <a:ext cx="6732748" cy="1669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2159732" y="3830611"/>
            <a:ext cx="4572000" cy="59394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"/>
            </a:pP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参数：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oken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ername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assword</a:t>
            </a: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validate</a:t>
            </a:r>
            <a:endParaRPr lang="zh-CN" altLang="zh-CN" sz="1400" kern="1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"/>
            </a:pPr>
            <a:r>
              <a:rPr lang="zh-CN" altLang="zh-CN" sz="14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返回参数：二次验证状态信息</a:t>
            </a:r>
            <a:endParaRPr lang="zh-CN" altLang="zh-CN" sz="1400" kern="1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1560" y="188206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拼图验证的设计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3" name="图片 2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52440" y="10160"/>
            <a:ext cx="3520440" cy="75438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23528" y="106037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主要接口：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53376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4</a:t>
            </a:r>
            <a:r>
              <a:rPr lang="zh-CN" altLang="en-US" dirty="0"/>
              <a:t>、随机生成图片接口：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3628" y="2104492"/>
            <a:ext cx="6768752" cy="127353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123728" y="3542433"/>
            <a:ext cx="4572000" cy="78359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"/>
            </a:pPr>
            <a:r>
              <a:rPr lang="zh-CN" altLang="zh-CN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参数：</a:t>
            </a:r>
            <a:r>
              <a:rPr lang="en-US" altLang="zh-CN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ile1</a:t>
            </a:r>
            <a:r>
              <a:rPr lang="zh-CN" altLang="zh-CN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endParaRPr lang="zh-CN" altLang="zh-CN" kern="1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"/>
            </a:pPr>
            <a:r>
              <a:rPr lang="zh-CN" altLang="zh-CN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返回参数：图片</a:t>
            </a:r>
            <a:r>
              <a:rPr lang="en-US" altLang="zh-CN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zh-CN" kern="1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1560" y="188206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拼图验证的设计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3" name="图片 2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52440" y="10160"/>
            <a:ext cx="3520440" cy="75438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23528" y="106037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图库数据库设计：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4385" y="2068488"/>
            <a:ext cx="5248275" cy="2286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23528" y="153376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、图片模板主表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91560" y="188206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拼图验证的设计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3" name="图片 2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52440" y="10160"/>
            <a:ext cx="3520440" cy="75438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23528" y="106037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图库数据库设计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7551" y="2140496"/>
            <a:ext cx="5276850" cy="20574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23528" y="153376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图片样本表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Freeform 5"/>
          <p:cNvSpPr>
            <a:spLocks noEditPoints="1"/>
          </p:cNvSpPr>
          <p:nvPr/>
        </p:nvSpPr>
        <p:spPr bwMode="auto">
          <a:xfrm>
            <a:off x="972927" y="3325851"/>
            <a:ext cx="142852" cy="1786"/>
          </a:xfrm>
          <a:custGeom>
            <a:avLst/>
            <a:gdLst/>
            <a:ahLst/>
            <a:cxnLst>
              <a:cxn ang="0">
                <a:pos x="80" y="0"/>
              </a:cxn>
              <a:cxn ang="0">
                <a:pos x="78" y="0"/>
              </a:cxn>
              <a:cxn ang="0">
                <a:pos x="80" y="0"/>
              </a:cxn>
              <a:cxn ang="0">
                <a:pos x="8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80">
                <a:moveTo>
                  <a:pt x="80" y="0"/>
                </a:moveTo>
                <a:lnTo>
                  <a:pt x="78" y="0"/>
                </a:lnTo>
                <a:lnTo>
                  <a:pt x="80" y="0"/>
                </a:lnTo>
                <a:lnTo>
                  <a:pt x="80" y="0"/>
                </a:lnTo>
                <a:close/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AEA596"/>
          </a:solidFill>
          <a:ln w="19050">
            <a:solidFill>
              <a:schemeClr val="bg1"/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8198" name="Freeform 6"/>
          <p:cNvSpPr/>
          <p:nvPr/>
        </p:nvSpPr>
        <p:spPr bwMode="auto">
          <a:xfrm>
            <a:off x="2160387" y="1189550"/>
            <a:ext cx="639264" cy="903820"/>
          </a:xfrm>
          <a:custGeom>
            <a:avLst/>
            <a:gdLst/>
            <a:ahLst/>
            <a:cxnLst>
              <a:cxn ang="0">
                <a:pos x="183" y="260"/>
              </a:cxn>
              <a:cxn ang="0">
                <a:pos x="119" y="260"/>
              </a:cxn>
              <a:cxn ang="0">
                <a:pos x="124" y="244"/>
              </a:cxn>
              <a:cxn ang="0">
                <a:pos x="115" y="223"/>
              </a:cxn>
              <a:cxn ang="0">
                <a:pos x="95" y="215"/>
              </a:cxn>
              <a:cxn ang="0">
                <a:pos x="76" y="222"/>
              </a:cxn>
              <a:cxn ang="0">
                <a:pos x="74" y="223"/>
              </a:cxn>
              <a:cxn ang="0">
                <a:pos x="66" y="244"/>
              </a:cxn>
              <a:cxn ang="0">
                <a:pos x="71" y="260"/>
              </a:cxn>
              <a:cxn ang="0">
                <a:pos x="0" y="260"/>
              </a:cxn>
              <a:cxn ang="0">
                <a:pos x="11" y="226"/>
              </a:cxn>
              <a:cxn ang="0">
                <a:pos x="31" y="92"/>
              </a:cxn>
              <a:cxn ang="0">
                <a:pos x="63" y="0"/>
              </a:cxn>
              <a:cxn ang="0">
                <a:pos x="167" y="92"/>
              </a:cxn>
              <a:cxn ang="0">
                <a:pos x="184" y="226"/>
              </a:cxn>
              <a:cxn ang="0">
                <a:pos x="183" y="260"/>
              </a:cxn>
            </a:cxnLst>
            <a:rect l="0" t="0" r="r" b="b"/>
            <a:pathLst>
              <a:path w="184" h="260">
                <a:moveTo>
                  <a:pt x="183" y="260"/>
                </a:moveTo>
                <a:cubicBezTo>
                  <a:pt x="119" y="260"/>
                  <a:pt x="119" y="260"/>
                  <a:pt x="119" y="260"/>
                </a:cubicBezTo>
                <a:cubicBezTo>
                  <a:pt x="122" y="255"/>
                  <a:pt x="124" y="250"/>
                  <a:pt x="124" y="244"/>
                </a:cubicBezTo>
                <a:cubicBezTo>
                  <a:pt x="124" y="236"/>
                  <a:pt x="121" y="229"/>
                  <a:pt x="115" y="223"/>
                </a:cubicBezTo>
                <a:cubicBezTo>
                  <a:pt x="110" y="218"/>
                  <a:pt x="103" y="215"/>
                  <a:pt x="95" y="215"/>
                </a:cubicBezTo>
                <a:cubicBezTo>
                  <a:pt x="87" y="215"/>
                  <a:pt x="81" y="217"/>
                  <a:pt x="76" y="222"/>
                </a:cubicBezTo>
                <a:cubicBezTo>
                  <a:pt x="75" y="222"/>
                  <a:pt x="75" y="223"/>
                  <a:pt x="74" y="223"/>
                </a:cubicBezTo>
                <a:cubicBezTo>
                  <a:pt x="69" y="229"/>
                  <a:pt x="66" y="236"/>
                  <a:pt x="66" y="244"/>
                </a:cubicBezTo>
                <a:cubicBezTo>
                  <a:pt x="66" y="250"/>
                  <a:pt x="67" y="255"/>
                  <a:pt x="71" y="260"/>
                </a:cubicBezTo>
                <a:cubicBezTo>
                  <a:pt x="0" y="260"/>
                  <a:pt x="0" y="260"/>
                  <a:pt x="0" y="260"/>
                </a:cubicBezTo>
                <a:cubicBezTo>
                  <a:pt x="4" y="249"/>
                  <a:pt x="8" y="237"/>
                  <a:pt x="11" y="226"/>
                </a:cubicBezTo>
                <a:cubicBezTo>
                  <a:pt x="25" y="181"/>
                  <a:pt x="31" y="136"/>
                  <a:pt x="31" y="92"/>
                </a:cubicBezTo>
                <a:cubicBezTo>
                  <a:pt x="24" y="32"/>
                  <a:pt x="35" y="1"/>
                  <a:pt x="63" y="0"/>
                </a:cubicBezTo>
                <a:cubicBezTo>
                  <a:pt x="114" y="6"/>
                  <a:pt x="148" y="37"/>
                  <a:pt x="167" y="92"/>
                </a:cubicBezTo>
                <a:cubicBezTo>
                  <a:pt x="179" y="128"/>
                  <a:pt x="184" y="173"/>
                  <a:pt x="184" y="226"/>
                </a:cubicBezTo>
                <a:cubicBezTo>
                  <a:pt x="184" y="237"/>
                  <a:pt x="184" y="248"/>
                  <a:pt x="183" y="260"/>
                </a:cubicBezTo>
                <a:close/>
              </a:path>
            </a:pathLst>
          </a:custGeom>
          <a:solidFill>
            <a:schemeClr val="accent4"/>
          </a:solidFill>
          <a:ln w="19050">
            <a:solidFill>
              <a:schemeClr val="bg1"/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8199" name="Freeform 7"/>
          <p:cNvSpPr>
            <a:spLocks noEditPoints="1"/>
          </p:cNvSpPr>
          <p:nvPr/>
        </p:nvSpPr>
        <p:spPr bwMode="auto">
          <a:xfrm>
            <a:off x="1469339" y="1936183"/>
            <a:ext cx="1326741" cy="1007419"/>
          </a:xfrm>
          <a:custGeom>
            <a:avLst/>
            <a:gdLst/>
            <a:ahLst/>
            <a:cxnLst>
              <a:cxn ang="0">
                <a:pos x="372" y="145"/>
              </a:cxn>
              <a:cxn ang="0">
                <a:pos x="372" y="184"/>
              </a:cxn>
              <a:cxn ang="0">
                <a:pos x="353" y="191"/>
              </a:cxn>
              <a:cxn ang="0">
                <a:pos x="351" y="193"/>
              </a:cxn>
              <a:cxn ang="0">
                <a:pos x="343" y="213"/>
              </a:cxn>
              <a:cxn ang="0">
                <a:pos x="351" y="234"/>
              </a:cxn>
              <a:cxn ang="0">
                <a:pos x="353" y="235"/>
              </a:cxn>
              <a:cxn ang="0">
                <a:pos x="372" y="242"/>
              </a:cxn>
              <a:cxn ang="0">
                <a:pos x="372" y="273"/>
              </a:cxn>
              <a:cxn ang="0">
                <a:pos x="372" y="290"/>
              </a:cxn>
              <a:cxn ang="0">
                <a:pos x="353" y="290"/>
              </a:cxn>
              <a:cxn ang="0">
                <a:pos x="280" y="290"/>
              </a:cxn>
              <a:cxn ang="0">
                <a:pos x="284" y="287"/>
              </a:cxn>
              <a:cxn ang="0">
                <a:pos x="293" y="266"/>
              </a:cxn>
              <a:cxn ang="0">
                <a:pos x="284" y="246"/>
              </a:cxn>
              <a:cxn ang="0">
                <a:pos x="264" y="237"/>
              </a:cxn>
              <a:cxn ang="0">
                <a:pos x="243" y="246"/>
              </a:cxn>
              <a:cxn ang="0">
                <a:pos x="235" y="266"/>
              </a:cxn>
              <a:cxn ang="0">
                <a:pos x="243" y="287"/>
              </a:cxn>
              <a:cxn ang="0">
                <a:pos x="247" y="290"/>
              </a:cxn>
              <a:cxn ang="0">
                <a:pos x="162" y="290"/>
              </a:cxn>
              <a:cxn ang="0">
                <a:pos x="100" y="290"/>
              </a:cxn>
              <a:cxn ang="0">
                <a:pos x="104" y="287"/>
              </a:cxn>
              <a:cxn ang="0">
                <a:pos x="112" y="266"/>
              </a:cxn>
              <a:cxn ang="0">
                <a:pos x="104" y="246"/>
              </a:cxn>
              <a:cxn ang="0">
                <a:pos x="83" y="237"/>
              </a:cxn>
              <a:cxn ang="0">
                <a:pos x="63" y="246"/>
              </a:cxn>
              <a:cxn ang="0">
                <a:pos x="54" y="266"/>
              </a:cxn>
              <a:cxn ang="0">
                <a:pos x="63" y="287"/>
              </a:cxn>
              <a:cxn ang="0">
                <a:pos x="67" y="290"/>
              </a:cxn>
              <a:cxn ang="0">
                <a:pos x="0" y="290"/>
              </a:cxn>
              <a:cxn ang="0">
                <a:pos x="0" y="225"/>
              </a:cxn>
              <a:cxn ang="0">
                <a:pos x="157" y="134"/>
              </a:cxn>
              <a:cxn ang="0">
                <a:pos x="199" y="45"/>
              </a:cxn>
              <a:cxn ang="0">
                <a:pos x="270" y="45"/>
              </a:cxn>
              <a:cxn ang="0">
                <a:pos x="265" y="29"/>
              </a:cxn>
              <a:cxn ang="0">
                <a:pos x="273" y="8"/>
              </a:cxn>
              <a:cxn ang="0">
                <a:pos x="275" y="7"/>
              </a:cxn>
              <a:cxn ang="0">
                <a:pos x="294" y="0"/>
              </a:cxn>
              <a:cxn ang="0">
                <a:pos x="314" y="8"/>
              </a:cxn>
              <a:cxn ang="0">
                <a:pos x="323" y="29"/>
              </a:cxn>
              <a:cxn ang="0">
                <a:pos x="318" y="45"/>
              </a:cxn>
              <a:cxn ang="0">
                <a:pos x="382" y="45"/>
              </a:cxn>
              <a:cxn ang="0">
                <a:pos x="372" y="145"/>
              </a:cxn>
              <a:cxn ang="0">
                <a:pos x="353" y="278"/>
              </a:cxn>
              <a:cxn ang="0">
                <a:pos x="353" y="277"/>
              </a:cxn>
              <a:cxn ang="0">
                <a:pos x="352" y="278"/>
              </a:cxn>
              <a:cxn ang="0">
                <a:pos x="353" y="278"/>
              </a:cxn>
            </a:cxnLst>
            <a:rect l="0" t="0" r="r" b="b"/>
            <a:pathLst>
              <a:path w="382" h="290">
                <a:moveTo>
                  <a:pt x="372" y="145"/>
                </a:moveTo>
                <a:cubicBezTo>
                  <a:pt x="372" y="184"/>
                  <a:pt x="372" y="184"/>
                  <a:pt x="372" y="184"/>
                </a:cubicBezTo>
                <a:cubicBezTo>
                  <a:pt x="365" y="184"/>
                  <a:pt x="358" y="187"/>
                  <a:pt x="353" y="191"/>
                </a:cubicBezTo>
                <a:cubicBezTo>
                  <a:pt x="352" y="192"/>
                  <a:pt x="352" y="192"/>
                  <a:pt x="351" y="193"/>
                </a:cubicBezTo>
                <a:cubicBezTo>
                  <a:pt x="346" y="198"/>
                  <a:pt x="343" y="205"/>
                  <a:pt x="343" y="213"/>
                </a:cubicBezTo>
                <a:cubicBezTo>
                  <a:pt x="343" y="221"/>
                  <a:pt x="346" y="228"/>
                  <a:pt x="351" y="234"/>
                </a:cubicBezTo>
                <a:cubicBezTo>
                  <a:pt x="352" y="234"/>
                  <a:pt x="352" y="235"/>
                  <a:pt x="353" y="235"/>
                </a:cubicBezTo>
                <a:cubicBezTo>
                  <a:pt x="358" y="240"/>
                  <a:pt x="365" y="242"/>
                  <a:pt x="372" y="242"/>
                </a:cubicBezTo>
                <a:cubicBezTo>
                  <a:pt x="372" y="273"/>
                  <a:pt x="372" y="273"/>
                  <a:pt x="372" y="273"/>
                </a:cubicBezTo>
                <a:cubicBezTo>
                  <a:pt x="372" y="290"/>
                  <a:pt x="372" y="290"/>
                  <a:pt x="372" y="290"/>
                </a:cubicBezTo>
                <a:cubicBezTo>
                  <a:pt x="353" y="290"/>
                  <a:pt x="353" y="290"/>
                  <a:pt x="353" y="290"/>
                </a:cubicBezTo>
                <a:cubicBezTo>
                  <a:pt x="280" y="290"/>
                  <a:pt x="280" y="290"/>
                  <a:pt x="280" y="290"/>
                </a:cubicBezTo>
                <a:cubicBezTo>
                  <a:pt x="281" y="289"/>
                  <a:pt x="283" y="288"/>
                  <a:pt x="284" y="287"/>
                </a:cubicBezTo>
                <a:cubicBezTo>
                  <a:pt x="290" y="281"/>
                  <a:pt x="293" y="274"/>
                  <a:pt x="293" y="266"/>
                </a:cubicBezTo>
                <a:cubicBezTo>
                  <a:pt x="293" y="258"/>
                  <a:pt x="290" y="252"/>
                  <a:pt x="284" y="246"/>
                </a:cubicBezTo>
                <a:cubicBezTo>
                  <a:pt x="278" y="240"/>
                  <a:pt x="272" y="237"/>
                  <a:pt x="264" y="237"/>
                </a:cubicBezTo>
                <a:cubicBezTo>
                  <a:pt x="256" y="237"/>
                  <a:pt x="249" y="240"/>
                  <a:pt x="243" y="246"/>
                </a:cubicBezTo>
                <a:cubicBezTo>
                  <a:pt x="237" y="252"/>
                  <a:pt x="235" y="258"/>
                  <a:pt x="235" y="266"/>
                </a:cubicBezTo>
                <a:cubicBezTo>
                  <a:pt x="235" y="274"/>
                  <a:pt x="237" y="281"/>
                  <a:pt x="243" y="287"/>
                </a:cubicBezTo>
                <a:cubicBezTo>
                  <a:pt x="244" y="288"/>
                  <a:pt x="246" y="289"/>
                  <a:pt x="247" y="290"/>
                </a:cubicBezTo>
                <a:cubicBezTo>
                  <a:pt x="162" y="290"/>
                  <a:pt x="162" y="290"/>
                  <a:pt x="162" y="290"/>
                </a:cubicBezTo>
                <a:cubicBezTo>
                  <a:pt x="100" y="290"/>
                  <a:pt x="100" y="290"/>
                  <a:pt x="100" y="290"/>
                </a:cubicBezTo>
                <a:cubicBezTo>
                  <a:pt x="101" y="289"/>
                  <a:pt x="103" y="288"/>
                  <a:pt x="104" y="287"/>
                </a:cubicBezTo>
                <a:cubicBezTo>
                  <a:pt x="110" y="281"/>
                  <a:pt x="112" y="274"/>
                  <a:pt x="112" y="266"/>
                </a:cubicBezTo>
                <a:cubicBezTo>
                  <a:pt x="112" y="258"/>
                  <a:pt x="110" y="252"/>
                  <a:pt x="104" y="246"/>
                </a:cubicBezTo>
                <a:cubicBezTo>
                  <a:pt x="98" y="240"/>
                  <a:pt x="91" y="237"/>
                  <a:pt x="83" y="237"/>
                </a:cubicBezTo>
                <a:cubicBezTo>
                  <a:pt x="75" y="237"/>
                  <a:pt x="69" y="240"/>
                  <a:pt x="63" y="246"/>
                </a:cubicBezTo>
                <a:cubicBezTo>
                  <a:pt x="57" y="252"/>
                  <a:pt x="54" y="258"/>
                  <a:pt x="54" y="266"/>
                </a:cubicBezTo>
                <a:cubicBezTo>
                  <a:pt x="54" y="274"/>
                  <a:pt x="57" y="281"/>
                  <a:pt x="63" y="287"/>
                </a:cubicBezTo>
                <a:cubicBezTo>
                  <a:pt x="64" y="288"/>
                  <a:pt x="65" y="289"/>
                  <a:pt x="67" y="290"/>
                </a:cubicBezTo>
                <a:cubicBezTo>
                  <a:pt x="0" y="290"/>
                  <a:pt x="0" y="290"/>
                  <a:pt x="0" y="290"/>
                </a:cubicBezTo>
                <a:cubicBezTo>
                  <a:pt x="0" y="225"/>
                  <a:pt x="0" y="225"/>
                  <a:pt x="0" y="225"/>
                </a:cubicBezTo>
                <a:cubicBezTo>
                  <a:pt x="77" y="219"/>
                  <a:pt x="129" y="188"/>
                  <a:pt x="157" y="134"/>
                </a:cubicBezTo>
                <a:cubicBezTo>
                  <a:pt x="174" y="104"/>
                  <a:pt x="188" y="74"/>
                  <a:pt x="199" y="45"/>
                </a:cubicBezTo>
                <a:cubicBezTo>
                  <a:pt x="270" y="45"/>
                  <a:pt x="270" y="45"/>
                  <a:pt x="270" y="45"/>
                </a:cubicBezTo>
                <a:cubicBezTo>
                  <a:pt x="266" y="40"/>
                  <a:pt x="265" y="35"/>
                  <a:pt x="265" y="29"/>
                </a:cubicBezTo>
                <a:cubicBezTo>
                  <a:pt x="265" y="21"/>
                  <a:pt x="268" y="14"/>
                  <a:pt x="273" y="8"/>
                </a:cubicBezTo>
                <a:cubicBezTo>
                  <a:pt x="274" y="8"/>
                  <a:pt x="274" y="7"/>
                  <a:pt x="275" y="7"/>
                </a:cubicBezTo>
                <a:cubicBezTo>
                  <a:pt x="280" y="2"/>
                  <a:pt x="286" y="0"/>
                  <a:pt x="294" y="0"/>
                </a:cubicBezTo>
                <a:cubicBezTo>
                  <a:pt x="302" y="0"/>
                  <a:pt x="309" y="3"/>
                  <a:pt x="314" y="8"/>
                </a:cubicBezTo>
                <a:cubicBezTo>
                  <a:pt x="320" y="14"/>
                  <a:pt x="323" y="21"/>
                  <a:pt x="323" y="29"/>
                </a:cubicBezTo>
                <a:cubicBezTo>
                  <a:pt x="323" y="35"/>
                  <a:pt x="321" y="40"/>
                  <a:pt x="318" y="45"/>
                </a:cubicBezTo>
                <a:cubicBezTo>
                  <a:pt x="382" y="45"/>
                  <a:pt x="382" y="45"/>
                  <a:pt x="382" y="45"/>
                </a:cubicBezTo>
                <a:cubicBezTo>
                  <a:pt x="380" y="76"/>
                  <a:pt x="377" y="109"/>
                  <a:pt x="372" y="145"/>
                </a:cubicBezTo>
                <a:close/>
                <a:moveTo>
                  <a:pt x="353" y="278"/>
                </a:moveTo>
                <a:cubicBezTo>
                  <a:pt x="353" y="277"/>
                  <a:pt x="353" y="277"/>
                  <a:pt x="353" y="277"/>
                </a:cubicBezTo>
                <a:cubicBezTo>
                  <a:pt x="353" y="277"/>
                  <a:pt x="352" y="277"/>
                  <a:pt x="352" y="278"/>
                </a:cubicBezTo>
                <a:lnTo>
                  <a:pt x="353" y="278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bg1"/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8200" name="Freeform 8"/>
          <p:cNvSpPr/>
          <p:nvPr/>
        </p:nvSpPr>
        <p:spPr bwMode="auto">
          <a:xfrm>
            <a:off x="615797" y="2343438"/>
            <a:ext cx="1028536" cy="1153888"/>
          </a:xfrm>
          <a:custGeom>
            <a:avLst/>
            <a:gdLst/>
            <a:ahLst/>
            <a:cxnLst>
              <a:cxn ang="0">
                <a:pos x="246" y="108"/>
              </a:cxn>
              <a:cxn ang="0">
                <a:pos x="246" y="173"/>
              </a:cxn>
              <a:cxn ang="0">
                <a:pos x="246" y="219"/>
              </a:cxn>
              <a:cxn ang="0">
                <a:pos x="247" y="219"/>
              </a:cxn>
              <a:cxn ang="0">
                <a:pos x="267" y="211"/>
              </a:cxn>
              <a:cxn ang="0">
                <a:pos x="288" y="219"/>
              </a:cxn>
              <a:cxn ang="0">
                <a:pos x="296" y="240"/>
              </a:cxn>
              <a:cxn ang="0">
                <a:pos x="288" y="260"/>
              </a:cxn>
              <a:cxn ang="0">
                <a:pos x="284" y="263"/>
              </a:cxn>
              <a:cxn ang="0">
                <a:pos x="267" y="269"/>
              </a:cxn>
              <a:cxn ang="0">
                <a:pos x="251" y="263"/>
              </a:cxn>
              <a:cxn ang="0">
                <a:pos x="247" y="260"/>
              </a:cxn>
              <a:cxn ang="0">
                <a:pos x="246" y="260"/>
              </a:cxn>
              <a:cxn ang="0">
                <a:pos x="246" y="283"/>
              </a:cxn>
              <a:cxn ang="0">
                <a:pos x="144" y="283"/>
              </a:cxn>
              <a:cxn ang="0">
                <a:pos x="143" y="283"/>
              </a:cxn>
              <a:cxn ang="0">
                <a:pos x="144" y="283"/>
              </a:cxn>
              <a:cxn ang="0">
                <a:pos x="152" y="303"/>
              </a:cxn>
              <a:cxn ang="0">
                <a:pos x="144" y="324"/>
              </a:cxn>
              <a:cxn ang="0">
                <a:pos x="123" y="332"/>
              </a:cxn>
              <a:cxn ang="0">
                <a:pos x="103" y="324"/>
              </a:cxn>
              <a:cxn ang="0">
                <a:pos x="94" y="303"/>
              </a:cxn>
              <a:cxn ang="0">
                <a:pos x="103" y="283"/>
              </a:cxn>
              <a:cxn ang="0">
                <a:pos x="103" y="283"/>
              </a:cxn>
              <a:cxn ang="0">
                <a:pos x="103" y="283"/>
              </a:cxn>
              <a:cxn ang="0">
                <a:pos x="0" y="283"/>
              </a:cxn>
              <a:cxn ang="0">
                <a:pos x="0" y="48"/>
              </a:cxn>
              <a:cxn ang="0">
                <a:pos x="48" y="0"/>
              </a:cxn>
              <a:cxn ang="0">
                <a:pos x="198" y="0"/>
              </a:cxn>
              <a:cxn ang="0">
                <a:pos x="246" y="48"/>
              </a:cxn>
              <a:cxn ang="0">
                <a:pos x="246" y="108"/>
              </a:cxn>
            </a:cxnLst>
            <a:rect l="0" t="0" r="r" b="b"/>
            <a:pathLst>
              <a:path w="296" h="332">
                <a:moveTo>
                  <a:pt x="246" y="108"/>
                </a:moveTo>
                <a:cubicBezTo>
                  <a:pt x="246" y="173"/>
                  <a:pt x="246" y="173"/>
                  <a:pt x="246" y="173"/>
                </a:cubicBezTo>
                <a:cubicBezTo>
                  <a:pt x="246" y="219"/>
                  <a:pt x="246" y="219"/>
                  <a:pt x="246" y="219"/>
                </a:cubicBezTo>
                <a:cubicBezTo>
                  <a:pt x="246" y="219"/>
                  <a:pt x="247" y="219"/>
                  <a:pt x="247" y="219"/>
                </a:cubicBezTo>
                <a:cubicBezTo>
                  <a:pt x="252" y="213"/>
                  <a:pt x="259" y="211"/>
                  <a:pt x="267" y="211"/>
                </a:cubicBezTo>
                <a:cubicBezTo>
                  <a:pt x="275" y="211"/>
                  <a:pt x="282" y="213"/>
                  <a:pt x="288" y="219"/>
                </a:cubicBezTo>
                <a:cubicBezTo>
                  <a:pt x="293" y="225"/>
                  <a:pt x="296" y="232"/>
                  <a:pt x="296" y="240"/>
                </a:cubicBezTo>
                <a:cubicBezTo>
                  <a:pt x="296" y="248"/>
                  <a:pt x="293" y="254"/>
                  <a:pt x="288" y="260"/>
                </a:cubicBezTo>
                <a:cubicBezTo>
                  <a:pt x="286" y="261"/>
                  <a:pt x="285" y="262"/>
                  <a:pt x="284" y="263"/>
                </a:cubicBezTo>
                <a:cubicBezTo>
                  <a:pt x="279" y="267"/>
                  <a:pt x="273" y="269"/>
                  <a:pt x="267" y="269"/>
                </a:cubicBezTo>
                <a:cubicBezTo>
                  <a:pt x="261" y="269"/>
                  <a:pt x="255" y="267"/>
                  <a:pt x="251" y="263"/>
                </a:cubicBezTo>
                <a:cubicBezTo>
                  <a:pt x="249" y="262"/>
                  <a:pt x="248" y="261"/>
                  <a:pt x="247" y="260"/>
                </a:cubicBezTo>
                <a:cubicBezTo>
                  <a:pt x="247" y="260"/>
                  <a:pt x="246" y="260"/>
                  <a:pt x="246" y="260"/>
                </a:cubicBezTo>
                <a:cubicBezTo>
                  <a:pt x="246" y="283"/>
                  <a:pt x="246" y="283"/>
                  <a:pt x="246" y="283"/>
                </a:cubicBezTo>
                <a:cubicBezTo>
                  <a:pt x="144" y="283"/>
                  <a:pt x="144" y="283"/>
                  <a:pt x="144" y="283"/>
                </a:cubicBezTo>
                <a:cubicBezTo>
                  <a:pt x="143" y="283"/>
                  <a:pt x="143" y="283"/>
                  <a:pt x="143" y="283"/>
                </a:cubicBezTo>
                <a:cubicBezTo>
                  <a:pt x="144" y="283"/>
                  <a:pt x="144" y="283"/>
                  <a:pt x="144" y="283"/>
                </a:cubicBezTo>
                <a:cubicBezTo>
                  <a:pt x="149" y="289"/>
                  <a:pt x="152" y="295"/>
                  <a:pt x="152" y="303"/>
                </a:cubicBezTo>
                <a:cubicBezTo>
                  <a:pt x="152" y="311"/>
                  <a:pt x="149" y="318"/>
                  <a:pt x="144" y="324"/>
                </a:cubicBezTo>
                <a:cubicBezTo>
                  <a:pt x="138" y="330"/>
                  <a:pt x="131" y="332"/>
                  <a:pt x="123" y="332"/>
                </a:cubicBezTo>
                <a:cubicBezTo>
                  <a:pt x="115" y="332"/>
                  <a:pt x="108" y="330"/>
                  <a:pt x="103" y="324"/>
                </a:cubicBezTo>
                <a:cubicBezTo>
                  <a:pt x="97" y="318"/>
                  <a:pt x="94" y="311"/>
                  <a:pt x="94" y="303"/>
                </a:cubicBezTo>
                <a:cubicBezTo>
                  <a:pt x="94" y="295"/>
                  <a:pt x="97" y="289"/>
                  <a:pt x="103" y="283"/>
                </a:cubicBezTo>
                <a:cubicBezTo>
                  <a:pt x="103" y="283"/>
                  <a:pt x="103" y="283"/>
                  <a:pt x="103" y="283"/>
                </a:cubicBezTo>
                <a:cubicBezTo>
                  <a:pt x="103" y="283"/>
                  <a:pt x="103" y="283"/>
                  <a:pt x="103" y="283"/>
                </a:cubicBezTo>
                <a:cubicBezTo>
                  <a:pt x="0" y="283"/>
                  <a:pt x="0" y="283"/>
                  <a:pt x="0" y="283"/>
                </a:cubicBezTo>
                <a:cubicBezTo>
                  <a:pt x="0" y="48"/>
                  <a:pt x="0" y="48"/>
                  <a:pt x="0" y="48"/>
                </a:cubicBezTo>
                <a:cubicBezTo>
                  <a:pt x="0" y="16"/>
                  <a:pt x="16" y="0"/>
                  <a:pt x="48" y="0"/>
                </a:cubicBezTo>
                <a:cubicBezTo>
                  <a:pt x="198" y="0"/>
                  <a:pt x="198" y="0"/>
                  <a:pt x="198" y="0"/>
                </a:cubicBezTo>
                <a:cubicBezTo>
                  <a:pt x="230" y="0"/>
                  <a:pt x="246" y="16"/>
                  <a:pt x="246" y="48"/>
                </a:cubicBezTo>
                <a:lnTo>
                  <a:pt x="246" y="108"/>
                </a:lnTo>
                <a:close/>
              </a:path>
            </a:pathLst>
          </a:custGeom>
          <a:solidFill>
            <a:schemeClr val="accent4"/>
          </a:solidFill>
          <a:ln w="19050">
            <a:solidFill>
              <a:schemeClr val="bg1"/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8201" name="Freeform 9"/>
          <p:cNvSpPr/>
          <p:nvPr/>
        </p:nvSpPr>
        <p:spPr bwMode="auto">
          <a:xfrm>
            <a:off x="615797" y="3325850"/>
            <a:ext cx="1028536" cy="848448"/>
          </a:xfrm>
          <a:custGeom>
            <a:avLst/>
            <a:gdLst/>
            <a:ahLst/>
            <a:cxnLst>
              <a:cxn ang="0">
                <a:pos x="103" y="0"/>
              </a:cxn>
              <a:cxn ang="0">
                <a:pos x="103" y="0"/>
              </a:cxn>
              <a:cxn ang="0">
                <a:pos x="94" y="20"/>
              </a:cxn>
              <a:cxn ang="0">
                <a:pos x="103" y="41"/>
              </a:cxn>
              <a:cxn ang="0">
                <a:pos x="123" y="49"/>
              </a:cxn>
              <a:cxn ang="0">
                <a:pos x="144" y="41"/>
              </a:cxn>
              <a:cxn ang="0">
                <a:pos x="152" y="20"/>
              </a:cxn>
              <a:cxn ang="0">
                <a:pos x="144" y="0"/>
              </a:cxn>
              <a:cxn ang="0">
                <a:pos x="144" y="0"/>
              </a:cxn>
              <a:cxn ang="0">
                <a:pos x="246" y="0"/>
              </a:cxn>
              <a:cxn ang="0">
                <a:pos x="246" y="58"/>
              </a:cxn>
              <a:cxn ang="0">
                <a:pos x="247" y="58"/>
              </a:cxn>
              <a:cxn ang="0">
                <a:pos x="267" y="50"/>
              </a:cxn>
              <a:cxn ang="0">
                <a:pos x="288" y="58"/>
              </a:cxn>
              <a:cxn ang="0">
                <a:pos x="296" y="79"/>
              </a:cxn>
              <a:cxn ang="0">
                <a:pos x="288" y="99"/>
              </a:cxn>
              <a:cxn ang="0">
                <a:pos x="284" y="103"/>
              </a:cxn>
              <a:cxn ang="0">
                <a:pos x="267" y="108"/>
              </a:cxn>
              <a:cxn ang="0">
                <a:pos x="251" y="103"/>
              </a:cxn>
              <a:cxn ang="0">
                <a:pos x="247" y="99"/>
              </a:cxn>
              <a:cxn ang="0">
                <a:pos x="246" y="99"/>
              </a:cxn>
              <a:cxn ang="0">
                <a:pos x="246" y="103"/>
              </a:cxn>
              <a:cxn ang="0">
                <a:pos x="246" y="155"/>
              </a:cxn>
              <a:cxn ang="0">
                <a:pos x="246" y="196"/>
              </a:cxn>
              <a:cxn ang="0">
                <a:pos x="198" y="244"/>
              </a:cxn>
              <a:cxn ang="0">
                <a:pos x="48" y="244"/>
              </a:cxn>
              <a:cxn ang="0">
                <a:pos x="0" y="196"/>
              </a:cxn>
              <a:cxn ang="0">
                <a:pos x="0" y="0"/>
              </a:cxn>
              <a:cxn ang="0">
                <a:pos x="103" y="0"/>
              </a:cxn>
            </a:cxnLst>
            <a:rect l="0" t="0" r="r" b="b"/>
            <a:pathLst>
              <a:path w="296" h="244">
                <a:moveTo>
                  <a:pt x="103" y="0"/>
                </a:moveTo>
                <a:cubicBezTo>
                  <a:pt x="103" y="0"/>
                  <a:pt x="103" y="0"/>
                  <a:pt x="103" y="0"/>
                </a:cubicBezTo>
                <a:cubicBezTo>
                  <a:pt x="97" y="6"/>
                  <a:pt x="94" y="12"/>
                  <a:pt x="94" y="20"/>
                </a:cubicBezTo>
                <a:cubicBezTo>
                  <a:pt x="94" y="28"/>
                  <a:pt x="97" y="35"/>
                  <a:pt x="103" y="41"/>
                </a:cubicBezTo>
                <a:cubicBezTo>
                  <a:pt x="108" y="47"/>
                  <a:pt x="115" y="49"/>
                  <a:pt x="123" y="49"/>
                </a:cubicBezTo>
                <a:cubicBezTo>
                  <a:pt x="131" y="49"/>
                  <a:pt x="138" y="47"/>
                  <a:pt x="144" y="41"/>
                </a:cubicBezTo>
                <a:cubicBezTo>
                  <a:pt x="149" y="35"/>
                  <a:pt x="152" y="28"/>
                  <a:pt x="152" y="20"/>
                </a:cubicBezTo>
                <a:cubicBezTo>
                  <a:pt x="152" y="12"/>
                  <a:pt x="149" y="6"/>
                  <a:pt x="144" y="0"/>
                </a:cubicBezTo>
                <a:cubicBezTo>
                  <a:pt x="144" y="0"/>
                  <a:pt x="144" y="0"/>
                  <a:pt x="144" y="0"/>
                </a:cubicBezTo>
                <a:cubicBezTo>
                  <a:pt x="246" y="0"/>
                  <a:pt x="246" y="0"/>
                  <a:pt x="246" y="0"/>
                </a:cubicBezTo>
                <a:cubicBezTo>
                  <a:pt x="246" y="58"/>
                  <a:pt x="246" y="58"/>
                  <a:pt x="246" y="58"/>
                </a:cubicBezTo>
                <a:cubicBezTo>
                  <a:pt x="246" y="58"/>
                  <a:pt x="247" y="58"/>
                  <a:pt x="247" y="58"/>
                </a:cubicBezTo>
                <a:cubicBezTo>
                  <a:pt x="252" y="53"/>
                  <a:pt x="259" y="50"/>
                  <a:pt x="267" y="50"/>
                </a:cubicBezTo>
                <a:cubicBezTo>
                  <a:pt x="275" y="50"/>
                  <a:pt x="282" y="53"/>
                  <a:pt x="288" y="58"/>
                </a:cubicBezTo>
                <a:cubicBezTo>
                  <a:pt x="293" y="64"/>
                  <a:pt x="296" y="71"/>
                  <a:pt x="296" y="79"/>
                </a:cubicBezTo>
                <a:cubicBezTo>
                  <a:pt x="296" y="87"/>
                  <a:pt x="293" y="94"/>
                  <a:pt x="288" y="99"/>
                </a:cubicBezTo>
                <a:cubicBezTo>
                  <a:pt x="286" y="101"/>
                  <a:pt x="285" y="102"/>
                  <a:pt x="284" y="103"/>
                </a:cubicBezTo>
                <a:cubicBezTo>
                  <a:pt x="279" y="106"/>
                  <a:pt x="273" y="108"/>
                  <a:pt x="267" y="108"/>
                </a:cubicBezTo>
                <a:cubicBezTo>
                  <a:pt x="261" y="108"/>
                  <a:pt x="255" y="106"/>
                  <a:pt x="251" y="103"/>
                </a:cubicBezTo>
                <a:cubicBezTo>
                  <a:pt x="249" y="102"/>
                  <a:pt x="248" y="101"/>
                  <a:pt x="247" y="99"/>
                </a:cubicBezTo>
                <a:cubicBezTo>
                  <a:pt x="247" y="99"/>
                  <a:pt x="246" y="99"/>
                  <a:pt x="246" y="99"/>
                </a:cubicBezTo>
                <a:cubicBezTo>
                  <a:pt x="246" y="103"/>
                  <a:pt x="246" y="103"/>
                  <a:pt x="246" y="103"/>
                </a:cubicBezTo>
                <a:cubicBezTo>
                  <a:pt x="246" y="155"/>
                  <a:pt x="246" y="155"/>
                  <a:pt x="246" y="155"/>
                </a:cubicBezTo>
                <a:cubicBezTo>
                  <a:pt x="246" y="196"/>
                  <a:pt x="246" y="196"/>
                  <a:pt x="246" y="196"/>
                </a:cubicBezTo>
                <a:cubicBezTo>
                  <a:pt x="246" y="228"/>
                  <a:pt x="230" y="244"/>
                  <a:pt x="198" y="244"/>
                </a:cubicBezTo>
                <a:cubicBezTo>
                  <a:pt x="48" y="244"/>
                  <a:pt x="48" y="244"/>
                  <a:pt x="48" y="244"/>
                </a:cubicBezTo>
                <a:cubicBezTo>
                  <a:pt x="16" y="244"/>
                  <a:pt x="0" y="228"/>
                  <a:pt x="0" y="196"/>
                </a:cubicBezTo>
                <a:cubicBezTo>
                  <a:pt x="0" y="0"/>
                  <a:pt x="0" y="0"/>
                  <a:pt x="0" y="0"/>
                </a:cubicBezTo>
                <a:lnTo>
                  <a:pt x="103" y="0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bg1"/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8202" name="Freeform 10"/>
          <p:cNvSpPr/>
          <p:nvPr/>
        </p:nvSpPr>
        <p:spPr bwMode="auto">
          <a:xfrm>
            <a:off x="1469339" y="2759624"/>
            <a:ext cx="562481" cy="1389667"/>
          </a:xfrm>
          <a:custGeom>
            <a:avLst/>
            <a:gdLst/>
            <a:ahLst/>
            <a:cxnLst>
              <a:cxn ang="0">
                <a:pos x="162" y="400"/>
              </a:cxn>
              <a:cxn ang="0">
                <a:pos x="78" y="324"/>
              </a:cxn>
              <a:cxn ang="0">
                <a:pos x="3" y="318"/>
              </a:cxn>
              <a:cxn ang="0">
                <a:pos x="0" y="318"/>
              </a:cxn>
              <a:cxn ang="0">
                <a:pos x="0" y="266"/>
              </a:cxn>
              <a:cxn ang="0">
                <a:pos x="5" y="266"/>
              </a:cxn>
              <a:cxn ang="0">
                <a:pos x="21" y="271"/>
              </a:cxn>
              <a:cxn ang="0">
                <a:pos x="38" y="266"/>
              </a:cxn>
              <a:cxn ang="0">
                <a:pos x="42" y="262"/>
              </a:cxn>
              <a:cxn ang="0">
                <a:pos x="50" y="242"/>
              </a:cxn>
              <a:cxn ang="0">
                <a:pos x="42" y="221"/>
              </a:cxn>
              <a:cxn ang="0">
                <a:pos x="21" y="213"/>
              </a:cxn>
              <a:cxn ang="0">
                <a:pos x="1" y="221"/>
              </a:cxn>
              <a:cxn ang="0">
                <a:pos x="0" y="221"/>
              </a:cxn>
              <a:cxn ang="0">
                <a:pos x="0" y="163"/>
              </a:cxn>
              <a:cxn ang="0">
                <a:pos x="0" y="140"/>
              </a:cxn>
              <a:cxn ang="0">
                <a:pos x="1" y="140"/>
              </a:cxn>
              <a:cxn ang="0">
                <a:pos x="5" y="143"/>
              </a:cxn>
              <a:cxn ang="0">
                <a:pos x="21" y="149"/>
              </a:cxn>
              <a:cxn ang="0">
                <a:pos x="38" y="143"/>
              </a:cxn>
              <a:cxn ang="0">
                <a:pos x="42" y="140"/>
              </a:cxn>
              <a:cxn ang="0">
                <a:pos x="50" y="120"/>
              </a:cxn>
              <a:cxn ang="0">
                <a:pos x="42" y="99"/>
              </a:cxn>
              <a:cxn ang="0">
                <a:pos x="21" y="91"/>
              </a:cxn>
              <a:cxn ang="0">
                <a:pos x="1" y="99"/>
              </a:cxn>
              <a:cxn ang="0">
                <a:pos x="0" y="99"/>
              </a:cxn>
              <a:cxn ang="0">
                <a:pos x="0" y="53"/>
              </a:cxn>
              <a:cxn ang="0">
                <a:pos x="67" y="53"/>
              </a:cxn>
              <a:cxn ang="0">
                <a:pos x="63" y="50"/>
              </a:cxn>
              <a:cxn ang="0">
                <a:pos x="54" y="29"/>
              </a:cxn>
              <a:cxn ang="0">
                <a:pos x="63" y="9"/>
              </a:cxn>
              <a:cxn ang="0">
                <a:pos x="83" y="0"/>
              </a:cxn>
              <a:cxn ang="0">
                <a:pos x="104" y="9"/>
              </a:cxn>
              <a:cxn ang="0">
                <a:pos x="112" y="29"/>
              </a:cxn>
              <a:cxn ang="0">
                <a:pos x="104" y="50"/>
              </a:cxn>
              <a:cxn ang="0">
                <a:pos x="100" y="53"/>
              </a:cxn>
              <a:cxn ang="0">
                <a:pos x="162" y="53"/>
              </a:cxn>
              <a:cxn ang="0">
                <a:pos x="162" y="195"/>
              </a:cxn>
              <a:cxn ang="0">
                <a:pos x="147" y="190"/>
              </a:cxn>
              <a:cxn ang="0">
                <a:pos x="127" y="199"/>
              </a:cxn>
              <a:cxn ang="0">
                <a:pos x="127" y="199"/>
              </a:cxn>
              <a:cxn ang="0">
                <a:pos x="118" y="219"/>
              </a:cxn>
              <a:cxn ang="0">
                <a:pos x="127" y="240"/>
              </a:cxn>
              <a:cxn ang="0">
                <a:pos x="127" y="240"/>
              </a:cxn>
              <a:cxn ang="0">
                <a:pos x="131" y="243"/>
              </a:cxn>
              <a:cxn ang="0">
                <a:pos x="147" y="248"/>
              </a:cxn>
              <a:cxn ang="0">
                <a:pos x="162" y="244"/>
              </a:cxn>
              <a:cxn ang="0">
                <a:pos x="162" y="400"/>
              </a:cxn>
            </a:cxnLst>
            <a:rect l="0" t="0" r="r" b="b"/>
            <a:pathLst>
              <a:path w="162" h="400">
                <a:moveTo>
                  <a:pt x="162" y="400"/>
                </a:moveTo>
                <a:cubicBezTo>
                  <a:pt x="142" y="371"/>
                  <a:pt x="114" y="346"/>
                  <a:pt x="78" y="324"/>
                </a:cubicBezTo>
                <a:cubicBezTo>
                  <a:pt x="53" y="314"/>
                  <a:pt x="28" y="312"/>
                  <a:pt x="3" y="318"/>
                </a:cubicBezTo>
                <a:cubicBezTo>
                  <a:pt x="0" y="318"/>
                  <a:pt x="0" y="318"/>
                  <a:pt x="0" y="318"/>
                </a:cubicBezTo>
                <a:cubicBezTo>
                  <a:pt x="0" y="266"/>
                  <a:pt x="0" y="266"/>
                  <a:pt x="0" y="266"/>
                </a:cubicBezTo>
                <a:cubicBezTo>
                  <a:pt x="5" y="266"/>
                  <a:pt x="5" y="266"/>
                  <a:pt x="5" y="266"/>
                </a:cubicBezTo>
                <a:cubicBezTo>
                  <a:pt x="9" y="269"/>
                  <a:pt x="15" y="271"/>
                  <a:pt x="21" y="271"/>
                </a:cubicBezTo>
                <a:cubicBezTo>
                  <a:pt x="27" y="271"/>
                  <a:pt x="33" y="269"/>
                  <a:pt x="38" y="266"/>
                </a:cubicBezTo>
                <a:cubicBezTo>
                  <a:pt x="39" y="265"/>
                  <a:pt x="40" y="264"/>
                  <a:pt x="42" y="262"/>
                </a:cubicBezTo>
                <a:cubicBezTo>
                  <a:pt x="47" y="257"/>
                  <a:pt x="50" y="250"/>
                  <a:pt x="50" y="242"/>
                </a:cubicBezTo>
                <a:cubicBezTo>
                  <a:pt x="50" y="234"/>
                  <a:pt x="47" y="227"/>
                  <a:pt x="42" y="221"/>
                </a:cubicBezTo>
                <a:cubicBezTo>
                  <a:pt x="36" y="216"/>
                  <a:pt x="29" y="213"/>
                  <a:pt x="21" y="213"/>
                </a:cubicBezTo>
                <a:cubicBezTo>
                  <a:pt x="13" y="213"/>
                  <a:pt x="6" y="216"/>
                  <a:pt x="1" y="221"/>
                </a:cubicBezTo>
                <a:cubicBezTo>
                  <a:pt x="1" y="221"/>
                  <a:pt x="0" y="221"/>
                  <a:pt x="0" y="221"/>
                </a:cubicBezTo>
                <a:cubicBezTo>
                  <a:pt x="0" y="163"/>
                  <a:pt x="0" y="163"/>
                  <a:pt x="0" y="163"/>
                </a:cubicBezTo>
                <a:cubicBezTo>
                  <a:pt x="0" y="140"/>
                  <a:pt x="0" y="140"/>
                  <a:pt x="0" y="140"/>
                </a:cubicBezTo>
                <a:cubicBezTo>
                  <a:pt x="0" y="140"/>
                  <a:pt x="1" y="140"/>
                  <a:pt x="1" y="140"/>
                </a:cubicBezTo>
                <a:cubicBezTo>
                  <a:pt x="2" y="141"/>
                  <a:pt x="3" y="142"/>
                  <a:pt x="5" y="143"/>
                </a:cubicBezTo>
                <a:cubicBezTo>
                  <a:pt x="9" y="147"/>
                  <a:pt x="15" y="149"/>
                  <a:pt x="21" y="149"/>
                </a:cubicBezTo>
                <a:cubicBezTo>
                  <a:pt x="27" y="149"/>
                  <a:pt x="33" y="147"/>
                  <a:pt x="38" y="143"/>
                </a:cubicBezTo>
                <a:cubicBezTo>
                  <a:pt x="39" y="142"/>
                  <a:pt x="40" y="141"/>
                  <a:pt x="42" y="140"/>
                </a:cubicBezTo>
                <a:cubicBezTo>
                  <a:pt x="47" y="134"/>
                  <a:pt x="50" y="128"/>
                  <a:pt x="50" y="120"/>
                </a:cubicBezTo>
                <a:cubicBezTo>
                  <a:pt x="50" y="112"/>
                  <a:pt x="47" y="105"/>
                  <a:pt x="42" y="99"/>
                </a:cubicBezTo>
                <a:cubicBezTo>
                  <a:pt x="36" y="93"/>
                  <a:pt x="29" y="91"/>
                  <a:pt x="21" y="91"/>
                </a:cubicBezTo>
                <a:cubicBezTo>
                  <a:pt x="13" y="91"/>
                  <a:pt x="6" y="93"/>
                  <a:pt x="1" y="99"/>
                </a:cubicBezTo>
                <a:cubicBezTo>
                  <a:pt x="1" y="99"/>
                  <a:pt x="0" y="99"/>
                  <a:pt x="0" y="99"/>
                </a:cubicBezTo>
                <a:cubicBezTo>
                  <a:pt x="0" y="53"/>
                  <a:pt x="0" y="53"/>
                  <a:pt x="0" y="53"/>
                </a:cubicBezTo>
                <a:cubicBezTo>
                  <a:pt x="67" y="53"/>
                  <a:pt x="67" y="53"/>
                  <a:pt x="67" y="53"/>
                </a:cubicBezTo>
                <a:cubicBezTo>
                  <a:pt x="65" y="52"/>
                  <a:pt x="64" y="51"/>
                  <a:pt x="63" y="50"/>
                </a:cubicBezTo>
                <a:cubicBezTo>
                  <a:pt x="57" y="44"/>
                  <a:pt x="54" y="37"/>
                  <a:pt x="54" y="29"/>
                </a:cubicBezTo>
                <a:cubicBezTo>
                  <a:pt x="54" y="21"/>
                  <a:pt x="57" y="15"/>
                  <a:pt x="63" y="9"/>
                </a:cubicBezTo>
                <a:cubicBezTo>
                  <a:pt x="69" y="3"/>
                  <a:pt x="75" y="0"/>
                  <a:pt x="83" y="0"/>
                </a:cubicBezTo>
                <a:cubicBezTo>
                  <a:pt x="91" y="0"/>
                  <a:pt x="98" y="3"/>
                  <a:pt x="104" y="9"/>
                </a:cubicBezTo>
                <a:cubicBezTo>
                  <a:pt x="110" y="15"/>
                  <a:pt x="112" y="21"/>
                  <a:pt x="112" y="29"/>
                </a:cubicBezTo>
                <a:cubicBezTo>
                  <a:pt x="112" y="37"/>
                  <a:pt x="110" y="44"/>
                  <a:pt x="104" y="50"/>
                </a:cubicBezTo>
                <a:cubicBezTo>
                  <a:pt x="103" y="51"/>
                  <a:pt x="101" y="52"/>
                  <a:pt x="100" y="53"/>
                </a:cubicBezTo>
                <a:cubicBezTo>
                  <a:pt x="162" y="53"/>
                  <a:pt x="162" y="53"/>
                  <a:pt x="162" y="53"/>
                </a:cubicBezTo>
                <a:cubicBezTo>
                  <a:pt x="162" y="195"/>
                  <a:pt x="162" y="195"/>
                  <a:pt x="162" y="195"/>
                </a:cubicBezTo>
                <a:cubicBezTo>
                  <a:pt x="158" y="192"/>
                  <a:pt x="153" y="190"/>
                  <a:pt x="147" y="190"/>
                </a:cubicBezTo>
                <a:cubicBezTo>
                  <a:pt x="139" y="190"/>
                  <a:pt x="133" y="193"/>
                  <a:pt x="127" y="199"/>
                </a:cubicBezTo>
                <a:cubicBezTo>
                  <a:pt x="127" y="199"/>
                  <a:pt x="127" y="199"/>
                  <a:pt x="127" y="199"/>
                </a:cubicBezTo>
                <a:cubicBezTo>
                  <a:pt x="121" y="205"/>
                  <a:pt x="118" y="212"/>
                  <a:pt x="118" y="219"/>
                </a:cubicBezTo>
                <a:cubicBezTo>
                  <a:pt x="118" y="227"/>
                  <a:pt x="121" y="234"/>
                  <a:pt x="127" y="240"/>
                </a:cubicBezTo>
                <a:cubicBezTo>
                  <a:pt x="127" y="240"/>
                  <a:pt x="127" y="240"/>
                  <a:pt x="127" y="240"/>
                </a:cubicBezTo>
                <a:cubicBezTo>
                  <a:pt x="128" y="241"/>
                  <a:pt x="129" y="242"/>
                  <a:pt x="131" y="243"/>
                </a:cubicBezTo>
                <a:cubicBezTo>
                  <a:pt x="136" y="247"/>
                  <a:pt x="141" y="248"/>
                  <a:pt x="147" y="248"/>
                </a:cubicBezTo>
                <a:cubicBezTo>
                  <a:pt x="153" y="248"/>
                  <a:pt x="158" y="247"/>
                  <a:pt x="162" y="244"/>
                </a:cubicBezTo>
                <a:lnTo>
                  <a:pt x="162" y="400"/>
                </a:lnTo>
                <a:close/>
              </a:path>
            </a:pathLst>
          </a:custGeom>
          <a:solidFill>
            <a:schemeClr val="accent4"/>
          </a:solidFill>
          <a:ln w="19050">
            <a:solidFill>
              <a:schemeClr val="bg1"/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8203" name="Freeform 11"/>
          <p:cNvSpPr/>
          <p:nvPr/>
        </p:nvSpPr>
        <p:spPr bwMode="auto">
          <a:xfrm>
            <a:off x="1880040" y="2759624"/>
            <a:ext cx="982109" cy="1389667"/>
          </a:xfrm>
          <a:custGeom>
            <a:avLst/>
            <a:gdLst/>
            <a:ahLst/>
            <a:cxnLst>
              <a:cxn ang="0">
                <a:pos x="235" y="400"/>
              </a:cxn>
              <a:cxn ang="0">
                <a:pos x="44" y="400"/>
              </a:cxn>
              <a:cxn ang="0">
                <a:pos x="44" y="244"/>
              </a:cxn>
              <a:cxn ang="0">
                <a:pos x="29" y="248"/>
              </a:cxn>
              <a:cxn ang="0">
                <a:pos x="13" y="243"/>
              </a:cxn>
              <a:cxn ang="0">
                <a:pos x="9" y="240"/>
              </a:cxn>
              <a:cxn ang="0">
                <a:pos x="9" y="240"/>
              </a:cxn>
              <a:cxn ang="0">
                <a:pos x="0" y="219"/>
              </a:cxn>
              <a:cxn ang="0">
                <a:pos x="9" y="199"/>
              </a:cxn>
              <a:cxn ang="0">
                <a:pos x="9" y="199"/>
              </a:cxn>
              <a:cxn ang="0">
                <a:pos x="29" y="190"/>
              </a:cxn>
              <a:cxn ang="0">
                <a:pos x="44" y="195"/>
              </a:cxn>
              <a:cxn ang="0">
                <a:pos x="44" y="53"/>
              </a:cxn>
              <a:cxn ang="0">
                <a:pos x="129" y="53"/>
              </a:cxn>
              <a:cxn ang="0">
                <a:pos x="125" y="50"/>
              </a:cxn>
              <a:cxn ang="0">
                <a:pos x="117" y="29"/>
              </a:cxn>
              <a:cxn ang="0">
                <a:pos x="125" y="9"/>
              </a:cxn>
              <a:cxn ang="0">
                <a:pos x="146" y="0"/>
              </a:cxn>
              <a:cxn ang="0">
                <a:pos x="166" y="9"/>
              </a:cxn>
              <a:cxn ang="0">
                <a:pos x="175" y="29"/>
              </a:cxn>
              <a:cxn ang="0">
                <a:pos x="166" y="50"/>
              </a:cxn>
              <a:cxn ang="0">
                <a:pos x="162" y="53"/>
              </a:cxn>
              <a:cxn ang="0">
                <a:pos x="235" y="53"/>
              </a:cxn>
              <a:cxn ang="0">
                <a:pos x="235" y="82"/>
              </a:cxn>
              <a:cxn ang="0">
                <a:pos x="254" y="75"/>
              </a:cxn>
              <a:cxn ang="0">
                <a:pos x="274" y="83"/>
              </a:cxn>
              <a:cxn ang="0">
                <a:pos x="283" y="104"/>
              </a:cxn>
              <a:cxn ang="0">
                <a:pos x="274" y="124"/>
              </a:cxn>
              <a:cxn ang="0">
                <a:pos x="254" y="133"/>
              </a:cxn>
              <a:cxn ang="0">
                <a:pos x="235" y="126"/>
              </a:cxn>
              <a:cxn ang="0">
                <a:pos x="235" y="154"/>
              </a:cxn>
              <a:cxn ang="0">
                <a:pos x="235" y="196"/>
              </a:cxn>
              <a:cxn ang="0">
                <a:pos x="218" y="190"/>
              </a:cxn>
              <a:cxn ang="0">
                <a:pos x="197" y="199"/>
              </a:cxn>
              <a:cxn ang="0">
                <a:pos x="191" y="207"/>
              </a:cxn>
              <a:cxn ang="0">
                <a:pos x="189" y="219"/>
              </a:cxn>
              <a:cxn ang="0">
                <a:pos x="194" y="236"/>
              </a:cxn>
              <a:cxn ang="0">
                <a:pos x="197" y="240"/>
              </a:cxn>
              <a:cxn ang="0">
                <a:pos x="218" y="248"/>
              </a:cxn>
              <a:cxn ang="0">
                <a:pos x="235" y="243"/>
              </a:cxn>
              <a:cxn ang="0">
                <a:pos x="235" y="274"/>
              </a:cxn>
              <a:cxn ang="0">
                <a:pos x="235" y="317"/>
              </a:cxn>
              <a:cxn ang="0">
                <a:pos x="218" y="312"/>
              </a:cxn>
              <a:cxn ang="0">
                <a:pos x="210" y="313"/>
              </a:cxn>
              <a:cxn ang="0">
                <a:pos x="197" y="320"/>
              </a:cxn>
              <a:cxn ang="0">
                <a:pos x="189" y="341"/>
              </a:cxn>
              <a:cxn ang="0">
                <a:pos x="197" y="361"/>
              </a:cxn>
              <a:cxn ang="0">
                <a:pos x="215" y="370"/>
              </a:cxn>
              <a:cxn ang="0">
                <a:pos x="218" y="370"/>
              </a:cxn>
              <a:cxn ang="0">
                <a:pos x="235" y="364"/>
              </a:cxn>
              <a:cxn ang="0">
                <a:pos x="235" y="400"/>
              </a:cxn>
            </a:cxnLst>
            <a:rect l="0" t="0" r="r" b="b"/>
            <a:pathLst>
              <a:path w="283" h="400">
                <a:moveTo>
                  <a:pt x="235" y="400"/>
                </a:moveTo>
                <a:cubicBezTo>
                  <a:pt x="44" y="400"/>
                  <a:pt x="44" y="400"/>
                  <a:pt x="44" y="400"/>
                </a:cubicBezTo>
                <a:cubicBezTo>
                  <a:pt x="44" y="244"/>
                  <a:pt x="44" y="244"/>
                  <a:pt x="44" y="244"/>
                </a:cubicBezTo>
                <a:cubicBezTo>
                  <a:pt x="40" y="247"/>
                  <a:pt x="35" y="248"/>
                  <a:pt x="29" y="248"/>
                </a:cubicBezTo>
                <a:cubicBezTo>
                  <a:pt x="23" y="248"/>
                  <a:pt x="18" y="247"/>
                  <a:pt x="13" y="243"/>
                </a:cubicBezTo>
                <a:cubicBezTo>
                  <a:pt x="11" y="242"/>
                  <a:pt x="10" y="241"/>
                  <a:pt x="9" y="240"/>
                </a:cubicBezTo>
                <a:cubicBezTo>
                  <a:pt x="9" y="240"/>
                  <a:pt x="9" y="240"/>
                  <a:pt x="9" y="240"/>
                </a:cubicBezTo>
                <a:cubicBezTo>
                  <a:pt x="3" y="234"/>
                  <a:pt x="0" y="227"/>
                  <a:pt x="0" y="219"/>
                </a:cubicBezTo>
                <a:cubicBezTo>
                  <a:pt x="0" y="212"/>
                  <a:pt x="3" y="205"/>
                  <a:pt x="9" y="199"/>
                </a:cubicBezTo>
                <a:cubicBezTo>
                  <a:pt x="9" y="199"/>
                  <a:pt x="9" y="199"/>
                  <a:pt x="9" y="199"/>
                </a:cubicBezTo>
                <a:cubicBezTo>
                  <a:pt x="15" y="193"/>
                  <a:pt x="21" y="190"/>
                  <a:pt x="29" y="190"/>
                </a:cubicBezTo>
                <a:cubicBezTo>
                  <a:pt x="35" y="190"/>
                  <a:pt x="40" y="192"/>
                  <a:pt x="44" y="195"/>
                </a:cubicBezTo>
                <a:cubicBezTo>
                  <a:pt x="44" y="53"/>
                  <a:pt x="44" y="53"/>
                  <a:pt x="44" y="53"/>
                </a:cubicBezTo>
                <a:cubicBezTo>
                  <a:pt x="129" y="53"/>
                  <a:pt x="129" y="53"/>
                  <a:pt x="129" y="53"/>
                </a:cubicBezTo>
                <a:cubicBezTo>
                  <a:pt x="128" y="52"/>
                  <a:pt x="126" y="51"/>
                  <a:pt x="125" y="50"/>
                </a:cubicBezTo>
                <a:cubicBezTo>
                  <a:pt x="119" y="44"/>
                  <a:pt x="117" y="37"/>
                  <a:pt x="117" y="29"/>
                </a:cubicBezTo>
                <a:cubicBezTo>
                  <a:pt x="117" y="21"/>
                  <a:pt x="119" y="15"/>
                  <a:pt x="125" y="9"/>
                </a:cubicBezTo>
                <a:cubicBezTo>
                  <a:pt x="131" y="3"/>
                  <a:pt x="138" y="0"/>
                  <a:pt x="146" y="0"/>
                </a:cubicBezTo>
                <a:cubicBezTo>
                  <a:pt x="154" y="0"/>
                  <a:pt x="160" y="3"/>
                  <a:pt x="166" y="9"/>
                </a:cubicBezTo>
                <a:cubicBezTo>
                  <a:pt x="172" y="15"/>
                  <a:pt x="175" y="21"/>
                  <a:pt x="175" y="29"/>
                </a:cubicBezTo>
                <a:cubicBezTo>
                  <a:pt x="175" y="37"/>
                  <a:pt x="172" y="44"/>
                  <a:pt x="166" y="50"/>
                </a:cubicBezTo>
                <a:cubicBezTo>
                  <a:pt x="165" y="51"/>
                  <a:pt x="163" y="52"/>
                  <a:pt x="162" y="53"/>
                </a:cubicBezTo>
                <a:cubicBezTo>
                  <a:pt x="235" y="53"/>
                  <a:pt x="235" y="53"/>
                  <a:pt x="235" y="53"/>
                </a:cubicBezTo>
                <a:cubicBezTo>
                  <a:pt x="235" y="82"/>
                  <a:pt x="235" y="82"/>
                  <a:pt x="235" y="82"/>
                </a:cubicBezTo>
                <a:cubicBezTo>
                  <a:pt x="240" y="77"/>
                  <a:pt x="247" y="75"/>
                  <a:pt x="254" y="75"/>
                </a:cubicBezTo>
                <a:cubicBezTo>
                  <a:pt x="262" y="75"/>
                  <a:pt x="269" y="78"/>
                  <a:pt x="274" y="83"/>
                </a:cubicBezTo>
                <a:cubicBezTo>
                  <a:pt x="280" y="89"/>
                  <a:pt x="283" y="96"/>
                  <a:pt x="283" y="104"/>
                </a:cubicBezTo>
                <a:cubicBezTo>
                  <a:pt x="283" y="112"/>
                  <a:pt x="280" y="119"/>
                  <a:pt x="274" y="124"/>
                </a:cubicBezTo>
                <a:cubicBezTo>
                  <a:pt x="269" y="130"/>
                  <a:pt x="262" y="133"/>
                  <a:pt x="254" y="133"/>
                </a:cubicBezTo>
                <a:cubicBezTo>
                  <a:pt x="247" y="133"/>
                  <a:pt x="240" y="130"/>
                  <a:pt x="235" y="126"/>
                </a:cubicBezTo>
                <a:cubicBezTo>
                  <a:pt x="235" y="154"/>
                  <a:pt x="235" y="154"/>
                  <a:pt x="235" y="154"/>
                </a:cubicBezTo>
                <a:cubicBezTo>
                  <a:pt x="235" y="196"/>
                  <a:pt x="235" y="196"/>
                  <a:pt x="235" y="196"/>
                </a:cubicBezTo>
                <a:cubicBezTo>
                  <a:pt x="230" y="192"/>
                  <a:pt x="224" y="190"/>
                  <a:pt x="218" y="190"/>
                </a:cubicBezTo>
                <a:cubicBezTo>
                  <a:pt x="210" y="190"/>
                  <a:pt x="203" y="193"/>
                  <a:pt x="197" y="199"/>
                </a:cubicBezTo>
                <a:cubicBezTo>
                  <a:pt x="195" y="201"/>
                  <a:pt x="193" y="204"/>
                  <a:pt x="191" y="207"/>
                </a:cubicBezTo>
                <a:cubicBezTo>
                  <a:pt x="190" y="211"/>
                  <a:pt x="189" y="215"/>
                  <a:pt x="189" y="219"/>
                </a:cubicBezTo>
                <a:cubicBezTo>
                  <a:pt x="189" y="226"/>
                  <a:pt x="191" y="231"/>
                  <a:pt x="194" y="236"/>
                </a:cubicBezTo>
                <a:cubicBezTo>
                  <a:pt x="195" y="237"/>
                  <a:pt x="196" y="239"/>
                  <a:pt x="197" y="240"/>
                </a:cubicBezTo>
                <a:cubicBezTo>
                  <a:pt x="203" y="246"/>
                  <a:pt x="210" y="248"/>
                  <a:pt x="218" y="248"/>
                </a:cubicBezTo>
                <a:cubicBezTo>
                  <a:pt x="224" y="248"/>
                  <a:pt x="230" y="247"/>
                  <a:pt x="235" y="243"/>
                </a:cubicBezTo>
                <a:cubicBezTo>
                  <a:pt x="235" y="274"/>
                  <a:pt x="235" y="274"/>
                  <a:pt x="235" y="274"/>
                </a:cubicBezTo>
                <a:cubicBezTo>
                  <a:pt x="235" y="317"/>
                  <a:pt x="235" y="317"/>
                  <a:pt x="235" y="317"/>
                </a:cubicBezTo>
                <a:cubicBezTo>
                  <a:pt x="230" y="313"/>
                  <a:pt x="224" y="312"/>
                  <a:pt x="218" y="312"/>
                </a:cubicBezTo>
                <a:cubicBezTo>
                  <a:pt x="215" y="312"/>
                  <a:pt x="213" y="312"/>
                  <a:pt x="210" y="313"/>
                </a:cubicBezTo>
                <a:cubicBezTo>
                  <a:pt x="205" y="314"/>
                  <a:pt x="201" y="316"/>
                  <a:pt x="197" y="320"/>
                </a:cubicBezTo>
                <a:cubicBezTo>
                  <a:pt x="192" y="326"/>
                  <a:pt x="189" y="333"/>
                  <a:pt x="189" y="341"/>
                </a:cubicBezTo>
                <a:cubicBezTo>
                  <a:pt x="189" y="349"/>
                  <a:pt x="192" y="355"/>
                  <a:pt x="197" y="361"/>
                </a:cubicBezTo>
                <a:cubicBezTo>
                  <a:pt x="202" y="366"/>
                  <a:pt x="208" y="369"/>
                  <a:pt x="215" y="370"/>
                </a:cubicBezTo>
                <a:cubicBezTo>
                  <a:pt x="216" y="370"/>
                  <a:pt x="217" y="370"/>
                  <a:pt x="218" y="370"/>
                </a:cubicBezTo>
                <a:cubicBezTo>
                  <a:pt x="224" y="370"/>
                  <a:pt x="230" y="368"/>
                  <a:pt x="235" y="364"/>
                </a:cubicBezTo>
                <a:lnTo>
                  <a:pt x="235" y="400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bg1"/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8204" name="Freeform 12"/>
          <p:cNvSpPr/>
          <p:nvPr/>
        </p:nvSpPr>
        <p:spPr bwMode="auto">
          <a:xfrm>
            <a:off x="2535374" y="3295486"/>
            <a:ext cx="1171389" cy="430476"/>
          </a:xfrm>
          <a:custGeom>
            <a:avLst/>
            <a:gdLst/>
            <a:ahLst/>
            <a:cxnLst>
              <a:cxn ang="0">
                <a:pos x="292" y="2"/>
              </a:cxn>
              <a:cxn ang="0">
                <a:pos x="319" y="18"/>
              </a:cxn>
              <a:cxn ang="0">
                <a:pos x="337" y="62"/>
              </a:cxn>
              <a:cxn ang="0">
                <a:pos x="319" y="105"/>
              </a:cxn>
              <a:cxn ang="0">
                <a:pos x="276" y="124"/>
              </a:cxn>
              <a:cxn ang="0">
                <a:pos x="260" y="124"/>
              </a:cxn>
              <a:cxn ang="0">
                <a:pos x="237" y="120"/>
              </a:cxn>
              <a:cxn ang="0">
                <a:pos x="145" y="120"/>
              </a:cxn>
              <a:cxn ang="0">
                <a:pos x="150" y="103"/>
              </a:cxn>
              <a:cxn ang="0">
                <a:pos x="141" y="83"/>
              </a:cxn>
              <a:cxn ang="0">
                <a:pos x="121" y="74"/>
              </a:cxn>
              <a:cxn ang="0">
                <a:pos x="100" y="83"/>
              </a:cxn>
              <a:cxn ang="0">
                <a:pos x="92" y="103"/>
              </a:cxn>
              <a:cxn ang="0">
                <a:pos x="97" y="120"/>
              </a:cxn>
              <a:cxn ang="0">
                <a:pos x="46" y="120"/>
              </a:cxn>
              <a:cxn ang="0">
                <a:pos x="46" y="89"/>
              </a:cxn>
              <a:cxn ang="0">
                <a:pos x="29" y="94"/>
              </a:cxn>
              <a:cxn ang="0">
                <a:pos x="8" y="86"/>
              </a:cxn>
              <a:cxn ang="0">
                <a:pos x="5" y="82"/>
              </a:cxn>
              <a:cxn ang="0">
                <a:pos x="0" y="65"/>
              </a:cxn>
              <a:cxn ang="0">
                <a:pos x="2" y="53"/>
              </a:cxn>
              <a:cxn ang="0">
                <a:pos x="8" y="45"/>
              </a:cxn>
              <a:cxn ang="0">
                <a:pos x="29" y="36"/>
              </a:cxn>
              <a:cxn ang="0">
                <a:pos x="46" y="42"/>
              </a:cxn>
              <a:cxn ang="0">
                <a:pos x="46" y="0"/>
              </a:cxn>
              <a:cxn ang="0">
                <a:pos x="52" y="0"/>
              </a:cxn>
              <a:cxn ang="0">
                <a:pos x="52" y="1"/>
              </a:cxn>
              <a:cxn ang="0">
                <a:pos x="54" y="1"/>
              </a:cxn>
              <a:cxn ang="0">
                <a:pos x="62" y="0"/>
              </a:cxn>
              <a:cxn ang="0">
                <a:pos x="189" y="0"/>
              </a:cxn>
              <a:cxn ang="0">
                <a:pos x="181" y="20"/>
              </a:cxn>
              <a:cxn ang="0">
                <a:pos x="189" y="40"/>
              </a:cxn>
              <a:cxn ang="0">
                <a:pos x="210" y="49"/>
              </a:cxn>
              <a:cxn ang="0">
                <a:pos x="230" y="40"/>
              </a:cxn>
              <a:cxn ang="0">
                <a:pos x="239" y="20"/>
              </a:cxn>
              <a:cxn ang="0">
                <a:pos x="231" y="0"/>
              </a:cxn>
              <a:cxn ang="0">
                <a:pos x="276" y="0"/>
              </a:cxn>
              <a:cxn ang="0">
                <a:pos x="292" y="2"/>
              </a:cxn>
            </a:cxnLst>
            <a:rect l="0" t="0" r="r" b="b"/>
            <a:pathLst>
              <a:path w="337" h="124">
                <a:moveTo>
                  <a:pt x="292" y="2"/>
                </a:moveTo>
                <a:cubicBezTo>
                  <a:pt x="302" y="5"/>
                  <a:pt x="311" y="10"/>
                  <a:pt x="319" y="18"/>
                </a:cubicBezTo>
                <a:cubicBezTo>
                  <a:pt x="331" y="31"/>
                  <a:pt x="337" y="45"/>
                  <a:pt x="337" y="62"/>
                </a:cubicBezTo>
                <a:cubicBezTo>
                  <a:pt x="337" y="79"/>
                  <a:pt x="331" y="93"/>
                  <a:pt x="319" y="105"/>
                </a:cubicBezTo>
                <a:cubicBezTo>
                  <a:pt x="307" y="118"/>
                  <a:pt x="293" y="124"/>
                  <a:pt x="276" y="124"/>
                </a:cubicBezTo>
                <a:cubicBezTo>
                  <a:pt x="260" y="124"/>
                  <a:pt x="260" y="124"/>
                  <a:pt x="260" y="124"/>
                </a:cubicBezTo>
                <a:cubicBezTo>
                  <a:pt x="253" y="121"/>
                  <a:pt x="245" y="120"/>
                  <a:pt x="237" y="120"/>
                </a:cubicBezTo>
                <a:cubicBezTo>
                  <a:pt x="145" y="120"/>
                  <a:pt x="145" y="120"/>
                  <a:pt x="145" y="120"/>
                </a:cubicBezTo>
                <a:cubicBezTo>
                  <a:pt x="148" y="115"/>
                  <a:pt x="150" y="109"/>
                  <a:pt x="150" y="103"/>
                </a:cubicBezTo>
                <a:cubicBezTo>
                  <a:pt x="150" y="95"/>
                  <a:pt x="147" y="89"/>
                  <a:pt x="141" y="83"/>
                </a:cubicBezTo>
                <a:cubicBezTo>
                  <a:pt x="136" y="77"/>
                  <a:pt x="129" y="74"/>
                  <a:pt x="121" y="74"/>
                </a:cubicBezTo>
                <a:cubicBezTo>
                  <a:pt x="113" y="74"/>
                  <a:pt x="106" y="77"/>
                  <a:pt x="100" y="83"/>
                </a:cubicBezTo>
                <a:cubicBezTo>
                  <a:pt x="95" y="89"/>
                  <a:pt x="92" y="95"/>
                  <a:pt x="92" y="103"/>
                </a:cubicBezTo>
                <a:cubicBezTo>
                  <a:pt x="92" y="109"/>
                  <a:pt x="94" y="115"/>
                  <a:pt x="97" y="120"/>
                </a:cubicBezTo>
                <a:cubicBezTo>
                  <a:pt x="46" y="120"/>
                  <a:pt x="46" y="120"/>
                  <a:pt x="46" y="120"/>
                </a:cubicBezTo>
                <a:cubicBezTo>
                  <a:pt x="46" y="89"/>
                  <a:pt x="46" y="89"/>
                  <a:pt x="46" y="89"/>
                </a:cubicBezTo>
                <a:cubicBezTo>
                  <a:pt x="41" y="93"/>
                  <a:pt x="35" y="94"/>
                  <a:pt x="29" y="94"/>
                </a:cubicBezTo>
                <a:cubicBezTo>
                  <a:pt x="21" y="94"/>
                  <a:pt x="14" y="92"/>
                  <a:pt x="8" y="86"/>
                </a:cubicBezTo>
                <a:cubicBezTo>
                  <a:pt x="7" y="85"/>
                  <a:pt x="6" y="83"/>
                  <a:pt x="5" y="82"/>
                </a:cubicBezTo>
                <a:cubicBezTo>
                  <a:pt x="2" y="77"/>
                  <a:pt x="0" y="72"/>
                  <a:pt x="0" y="65"/>
                </a:cubicBezTo>
                <a:cubicBezTo>
                  <a:pt x="0" y="61"/>
                  <a:pt x="1" y="57"/>
                  <a:pt x="2" y="53"/>
                </a:cubicBezTo>
                <a:cubicBezTo>
                  <a:pt x="4" y="50"/>
                  <a:pt x="6" y="47"/>
                  <a:pt x="8" y="45"/>
                </a:cubicBezTo>
                <a:cubicBezTo>
                  <a:pt x="14" y="39"/>
                  <a:pt x="21" y="36"/>
                  <a:pt x="29" y="36"/>
                </a:cubicBezTo>
                <a:cubicBezTo>
                  <a:pt x="35" y="36"/>
                  <a:pt x="41" y="38"/>
                  <a:pt x="46" y="42"/>
                </a:cubicBezTo>
                <a:cubicBezTo>
                  <a:pt x="46" y="0"/>
                  <a:pt x="46" y="0"/>
                  <a:pt x="46" y="0"/>
                </a:cubicBezTo>
                <a:cubicBezTo>
                  <a:pt x="52" y="0"/>
                  <a:pt x="52" y="0"/>
                  <a:pt x="52" y="0"/>
                </a:cubicBezTo>
                <a:cubicBezTo>
                  <a:pt x="52" y="1"/>
                  <a:pt x="52" y="1"/>
                  <a:pt x="52" y="1"/>
                </a:cubicBezTo>
                <a:cubicBezTo>
                  <a:pt x="53" y="1"/>
                  <a:pt x="54" y="1"/>
                  <a:pt x="54" y="1"/>
                </a:cubicBezTo>
                <a:cubicBezTo>
                  <a:pt x="57" y="1"/>
                  <a:pt x="60" y="0"/>
                  <a:pt x="62" y="0"/>
                </a:cubicBezTo>
                <a:cubicBezTo>
                  <a:pt x="189" y="0"/>
                  <a:pt x="189" y="0"/>
                  <a:pt x="189" y="0"/>
                </a:cubicBezTo>
                <a:cubicBezTo>
                  <a:pt x="184" y="6"/>
                  <a:pt x="181" y="12"/>
                  <a:pt x="181" y="20"/>
                </a:cubicBezTo>
                <a:cubicBezTo>
                  <a:pt x="181" y="28"/>
                  <a:pt x="184" y="35"/>
                  <a:pt x="189" y="40"/>
                </a:cubicBezTo>
                <a:cubicBezTo>
                  <a:pt x="195" y="46"/>
                  <a:pt x="202" y="49"/>
                  <a:pt x="210" y="49"/>
                </a:cubicBezTo>
                <a:cubicBezTo>
                  <a:pt x="218" y="49"/>
                  <a:pt x="225" y="46"/>
                  <a:pt x="230" y="40"/>
                </a:cubicBezTo>
                <a:cubicBezTo>
                  <a:pt x="236" y="35"/>
                  <a:pt x="239" y="28"/>
                  <a:pt x="239" y="20"/>
                </a:cubicBezTo>
                <a:cubicBezTo>
                  <a:pt x="239" y="12"/>
                  <a:pt x="236" y="6"/>
                  <a:pt x="231" y="0"/>
                </a:cubicBezTo>
                <a:cubicBezTo>
                  <a:pt x="276" y="0"/>
                  <a:pt x="276" y="0"/>
                  <a:pt x="276" y="0"/>
                </a:cubicBezTo>
                <a:cubicBezTo>
                  <a:pt x="281" y="0"/>
                  <a:pt x="287" y="1"/>
                  <a:pt x="292" y="2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bg1"/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8205" name="Freeform 13"/>
          <p:cNvSpPr/>
          <p:nvPr/>
        </p:nvSpPr>
        <p:spPr bwMode="auto">
          <a:xfrm>
            <a:off x="2696083" y="2718541"/>
            <a:ext cx="1062464" cy="746633"/>
          </a:xfrm>
          <a:custGeom>
            <a:avLst/>
            <a:gdLst/>
            <a:ahLst/>
            <a:cxnLst>
              <a:cxn ang="0">
                <a:pos x="0" y="166"/>
              </a:cxn>
              <a:cxn ang="0">
                <a:pos x="0" y="138"/>
              </a:cxn>
              <a:cxn ang="0">
                <a:pos x="19" y="145"/>
              </a:cxn>
              <a:cxn ang="0">
                <a:pos x="39" y="136"/>
              </a:cxn>
              <a:cxn ang="0">
                <a:pos x="48" y="116"/>
              </a:cxn>
              <a:cxn ang="0">
                <a:pos x="39" y="95"/>
              </a:cxn>
              <a:cxn ang="0">
                <a:pos x="19" y="87"/>
              </a:cxn>
              <a:cxn ang="0">
                <a:pos x="0" y="94"/>
              </a:cxn>
              <a:cxn ang="0">
                <a:pos x="0" y="65"/>
              </a:cxn>
              <a:cxn ang="0">
                <a:pos x="19" y="65"/>
              </a:cxn>
              <a:cxn ang="0">
                <a:pos x="19" y="48"/>
              </a:cxn>
              <a:cxn ang="0">
                <a:pos x="22" y="48"/>
              </a:cxn>
              <a:cxn ang="0">
                <a:pos x="182" y="48"/>
              </a:cxn>
              <a:cxn ang="0">
                <a:pos x="175" y="29"/>
              </a:cxn>
              <a:cxn ang="0">
                <a:pos x="184" y="9"/>
              </a:cxn>
              <a:cxn ang="0">
                <a:pos x="204" y="0"/>
              </a:cxn>
              <a:cxn ang="0">
                <a:pos x="225" y="9"/>
              </a:cxn>
              <a:cxn ang="0">
                <a:pos x="233" y="29"/>
              </a:cxn>
              <a:cxn ang="0">
                <a:pos x="226" y="48"/>
              </a:cxn>
              <a:cxn ang="0">
                <a:pos x="246" y="48"/>
              </a:cxn>
              <a:cxn ang="0">
                <a:pos x="262" y="50"/>
              </a:cxn>
              <a:cxn ang="0">
                <a:pos x="288" y="65"/>
              </a:cxn>
              <a:cxn ang="0">
                <a:pos x="289" y="66"/>
              </a:cxn>
              <a:cxn ang="0">
                <a:pos x="306" y="108"/>
              </a:cxn>
              <a:cxn ang="0">
                <a:pos x="306" y="108"/>
              </a:cxn>
              <a:cxn ang="0">
                <a:pos x="289" y="151"/>
              </a:cxn>
              <a:cxn ang="0">
                <a:pos x="246" y="168"/>
              </a:cxn>
              <a:cxn ang="0">
                <a:pos x="246" y="168"/>
              </a:cxn>
              <a:cxn ang="0">
                <a:pos x="230" y="166"/>
              </a:cxn>
              <a:cxn ang="0">
                <a:pos x="185" y="166"/>
              </a:cxn>
              <a:cxn ang="0">
                <a:pos x="193" y="186"/>
              </a:cxn>
              <a:cxn ang="0">
                <a:pos x="184" y="206"/>
              </a:cxn>
              <a:cxn ang="0">
                <a:pos x="164" y="215"/>
              </a:cxn>
              <a:cxn ang="0">
                <a:pos x="143" y="206"/>
              </a:cxn>
              <a:cxn ang="0">
                <a:pos x="135" y="186"/>
              </a:cxn>
              <a:cxn ang="0">
                <a:pos x="143" y="166"/>
              </a:cxn>
              <a:cxn ang="0">
                <a:pos x="16" y="166"/>
              </a:cxn>
              <a:cxn ang="0">
                <a:pos x="8" y="167"/>
              </a:cxn>
              <a:cxn ang="0">
                <a:pos x="6" y="167"/>
              </a:cxn>
              <a:cxn ang="0">
                <a:pos x="6" y="166"/>
              </a:cxn>
              <a:cxn ang="0">
                <a:pos x="0" y="166"/>
              </a:cxn>
            </a:cxnLst>
            <a:rect l="0" t="0" r="r" b="b"/>
            <a:pathLst>
              <a:path w="306" h="215">
                <a:moveTo>
                  <a:pt x="0" y="166"/>
                </a:moveTo>
                <a:cubicBezTo>
                  <a:pt x="0" y="138"/>
                  <a:pt x="0" y="138"/>
                  <a:pt x="0" y="138"/>
                </a:cubicBezTo>
                <a:cubicBezTo>
                  <a:pt x="5" y="142"/>
                  <a:pt x="12" y="145"/>
                  <a:pt x="19" y="145"/>
                </a:cubicBezTo>
                <a:cubicBezTo>
                  <a:pt x="27" y="145"/>
                  <a:pt x="34" y="142"/>
                  <a:pt x="39" y="136"/>
                </a:cubicBezTo>
                <a:cubicBezTo>
                  <a:pt x="45" y="131"/>
                  <a:pt x="48" y="124"/>
                  <a:pt x="48" y="116"/>
                </a:cubicBezTo>
                <a:cubicBezTo>
                  <a:pt x="48" y="108"/>
                  <a:pt x="45" y="101"/>
                  <a:pt x="39" y="95"/>
                </a:cubicBezTo>
                <a:cubicBezTo>
                  <a:pt x="34" y="90"/>
                  <a:pt x="27" y="87"/>
                  <a:pt x="19" y="87"/>
                </a:cubicBezTo>
                <a:cubicBezTo>
                  <a:pt x="12" y="87"/>
                  <a:pt x="5" y="89"/>
                  <a:pt x="0" y="94"/>
                </a:cubicBezTo>
                <a:cubicBezTo>
                  <a:pt x="0" y="65"/>
                  <a:pt x="0" y="65"/>
                  <a:pt x="0" y="65"/>
                </a:cubicBezTo>
                <a:cubicBezTo>
                  <a:pt x="19" y="65"/>
                  <a:pt x="19" y="65"/>
                  <a:pt x="19" y="65"/>
                </a:cubicBezTo>
                <a:cubicBezTo>
                  <a:pt x="19" y="48"/>
                  <a:pt x="19" y="48"/>
                  <a:pt x="19" y="48"/>
                </a:cubicBezTo>
                <a:cubicBezTo>
                  <a:pt x="20" y="48"/>
                  <a:pt x="21" y="48"/>
                  <a:pt x="22" y="48"/>
                </a:cubicBezTo>
                <a:cubicBezTo>
                  <a:pt x="182" y="48"/>
                  <a:pt x="182" y="48"/>
                  <a:pt x="182" y="48"/>
                </a:cubicBezTo>
                <a:cubicBezTo>
                  <a:pt x="178" y="43"/>
                  <a:pt x="175" y="37"/>
                  <a:pt x="175" y="29"/>
                </a:cubicBezTo>
                <a:cubicBezTo>
                  <a:pt x="175" y="21"/>
                  <a:pt x="178" y="15"/>
                  <a:pt x="184" y="9"/>
                </a:cubicBezTo>
                <a:cubicBezTo>
                  <a:pt x="189" y="3"/>
                  <a:pt x="196" y="0"/>
                  <a:pt x="204" y="0"/>
                </a:cubicBezTo>
                <a:cubicBezTo>
                  <a:pt x="212" y="0"/>
                  <a:pt x="219" y="3"/>
                  <a:pt x="225" y="9"/>
                </a:cubicBezTo>
                <a:cubicBezTo>
                  <a:pt x="230" y="15"/>
                  <a:pt x="233" y="21"/>
                  <a:pt x="233" y="29"/>
                </a:cubicBezTo>
                <a:cubicBezTo>
                  <a:pt x="233" y="37"/>
                  <a:pt x="231" y="43"/>
                  <a:pt x="226" y="48"/>
                </a:cubicBezTo>
                <a:cubicBezTo>
                  <a:pt x="246" y="48"/>
                  <a:pt x="246" y="48"/>
                  <a:pt x="246" y="48"/>
                </a:cubicBezTo>
                <a:cubicBezTo>
                  <a:pt x="252" y="48"/>
                  <a:pt x="257" y="49"/>
                  <a:pt x="262" y="50"/>
                </a:cubicBezTo>
                <a:cubicBezTo>
                  <a:pt x="272" y="53"/>
                  <a:pt x="280" y="58"/>
                  <a:pt x="288" y="65"/>
                </a:cubicBezTo>
                <a:cubicBezTo>
                  <a:pt x="288" y="65"/>
                  <a:pt x="289" y="66"/>
                  <a:pt x="289" y="66"/>
                </a:cubicBezTo>
                <a:cubicBezTo>
                  <a:pt x="301" y="78"/>
                  <a:pt x="306" y="92"/>
                  <a:pt x="306" y="108"/>
                </a:cubicBezTo>
                <a:cubicBezTo>
                  <a:pt x="306" y="108"/>
                  <a:pt x="306" y="108"/>
                  <a:pt x="306" y="108"/>
                </a:cubicBezTo>
                <a:cubicBezTo>
                  <a:pt x="306" y="125"/>
                  <a:pt x="301" y="139"/>
                  <a:pt x="289" y="151"/>
                </a:cubicBezTo>
                <a:cubicBezTo>
                  <a:pt x="277" y="163"/>
                  <a:pt x="263" y="168"/>
                  <a:pt x="246" y="168"/>
                </a:cubicBezTo>
                <a:cubicBezTo>
                  <a:pt x="246" y="168"/>
                  <a:pt x="246" y="168"/>
                  <a:pt x="246" y="168"/>
                </a:cubicBezTo>
                <a:cubicBezTo>
                  <a:pt x="241" y="167"/>
                  <a:pt x="235" y="166"/>
                  <a:pt x="230" y="166"/>
                </a:cubicBezTo>
                <a:cubicBezTo>
                  <a:pt x="185" y="166"/>
                  <a:pt x="185" y="166"/>
                  <a:pt x="185" y="166"/>
                </a:cubicBezTo>
                <a:cubicBezTo>
                  <a:pt x="190" y="172"/>
                  <a:pt x="193" y="178"/>
                  <a:pt x="193" y="186"/>
                </a:cubicBezTo>
                <a:cubicBezTo>
                  <a:pt x="193" y="194"/>
                  <a:pt x="190" y="201"/>
                  <a:pt x="184" y="206"/>
                </a:cubicBezTo>
                <a:cubicBezTo>
                  <a:pt x="179" y="212"/>
                  <a:pt x="172" y="215"/>
                  <a:pt x="164" y="215"/>
                </a:cubicBezTo>
                <a:cubicBezTo>
                  <a:pt x="156" y="215"/>
                  <a:pt x="149" y="212"/>
                  <a:pt x="143" y="206"/>
                </a:cubicBezTo>
                <a:cubicBezTo>
                  <a:pt x="138" y="201"/>
                  <a:pt x="135" y="194"/>
                  <a:pt x="135" y="186"/>
                </a:cubicBezTo>
                <a:cubicBezTo>
                  <a:pt x="135" y="178"/>
                  <a:pt x="138" y="172"/>
                  <a:pt x="143" y="166"/>
                </a:cubicBezTo>
                <a:cubicBezTo>
                  <a:pt x="16" y="166"/>
                  <a:pt x="16" y="166"/>
                  <a:pt x="16" y="166"/>
                </a:cubicBezTo>
                <a:cubicBezTo>
                  <a:pt x="14" y="166"/>
                  <a:pt x="11" y="167"/>
                  <a:pt x="8" y="167"/>
                </a:cubicBezTo>
                <a:cubicBezTo>
                  <a:pt x="8" y="167"/>
                  <a:pt x="7" y="167"/>
                  <a:pt x="6" y="167"/>
                </a:cubicBezTo>
                <a:cubicBezTo>
                  <a:pt x="6" y="166"/>
                  <a:pt x="6" y="166"/>
                  <a:pt x="6" y="166"/>
                </a:cubicBezTo>
                <a:lnTo>
                  <a:pt x="0" y="166"/>
                </a:lnTo>
                <a:close/>
              </a:path>
            </a:pathLst>
          </a:custGeom>
          <a:solidFill>
            <a:schemeClr val="accent4"/>
          </a:solidFill>
          <a:ln w="19050">
            <a:solidFill>
              <a:schemeClr val="bg1"/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8206" name="Freeform 14"/>
          <p:cNvSpPr/>
          <p:nvPr/>
        </p:nvSpPr>
        <p:spPr bwMode="auto">
          <a:xfrm>
            <a:off x="2660371" y="2439893"/>
            <a:ext cx="1094606" cy="451910"/>
          </a:xfrm>
          <a:custGeom>
            <a:avLst/>
            <a:gdLst/>
            <a:ahLst/>
            <a:cxnLst>
              <a:cxn ang="0">
                <a:pos x="272" y="130"/>
              </a:cxn>
              <a:cxn ang="0">
                <a:pos x="256" y="128"/>
              </a:cxn>
              <a:cxn ang="0">
                <a:pos x="236" y="128"/>
              </a:cxn>
              <a:cxn ang="0">
                <a:pos x="243" y="109"/>
              </a:cxn>
              <a:cxn ang="0">
                <a:pos x="235" y="89"/>
              </a:cxn>
              <a:cxn ang="0">
                <a:pos x="214" y="80"/>
              </a:cxn>
              <a:cxn ang="0">
                <a:pos x="194" y="89"/>
              </a:cxn>
              <a:cxn ang="0">
                <a:pos x="185" y="109"/>
              </a:cxn>
              <a:cxn ang="0">
                <a:pos x="192" y="128"/>
              </a:cxn>
              <a:cxn ang="0">
                <a:pos x="32" y="128"/>
              </a:cxn>
              <a:cxn ang="0">
                <a:pos x="29" y="128"/>
              </a:cxn>
              <a:cxn ang="0">
                <a:pos x="29" y="97"/>
              </a:cxn>
              <a:cxn ang="0">
                <a:pos x="10" y="90"/>
              </a:cxn>
              <a:cxn ang="0">
                <a:pos x="8" y="89"/>
              </a:cxn>
              <a:cxn ang="0">
                <a:pos x="0" y="68"/>
              </a:cxn>
              <a:cxn ang="0">
                <a:pos x="8" y="48"/>
              </a:cxn>
              <a:cxn ang="0">
                <a:pos x="10" y="46"/>
              </a:cxn>
              <a:cxn ang="0">
                <a:pos x="29" y="39"/>
              </a:cxn>
              <a:cxn ang="0">
                <a:pos x="29" y="0"/>
              </a:cxn>
              <a:cxn ang="0">
                <a:pos x="248" y="0"/>
              </a:cxn>
              <a:cxn ang="0">
                <a:pos x="296" y="20"/>
              </a:cxn>
              <a:cxn ang="0">
                <a:pos x="315" y="67"/>
              </a:cxn>
              <a:cxn ang="0">
                <a:pos x="315" y="67"/>
              </a:cxn>
              <a:cxn ang="0">
                <a:pos x="296" y="115"/>
              </a:cxn>
              <a:cxn ang="0">
                <a:pos x="272" y="130"/>
              </a:cxn>
            </a:cxnLst>
            <a:rect l="0" t="0" r="r" b="b"/>
            <a:pathLst>
              <a:path w="315" h="130">
                <a:moveTo>
                  <a:pt x="272" y="130"/>
                </a:moveTo>
                <a:cubicBezTo>
                  <a:pt x="267" y="129"/>
                  <a:pt x="262" y="128"/>
                  <a:pt x="256" y="128"/>
                </a:cubicBezTo>
                <a:cubicBezTo>
                  <a:pt x="236" y="128"/>
                  <a:pt x="236" y="128"/>
                  <a:pt x="236" y="128"/>
                </a:cubicBezTo>
                <a:cubicBezTo>
                  <a:pt x="241" y="123"/>
                  <a:pt x="243" y="117"/>
                  <a:pt x="243" y="109"/>
                </a:cubicBezTo>
                <a:cubicBezTo>
                  <a:pt x="243" y="101"/>
                  <a:pt x="240" y="95"/>
                  <a:pt x="235" y="89"/>
                </a:cubicBezTo>
                <a:cubicBezTo>
                  <a:pt x="229" y="83"/>
                  <a:pt x="222" y="80"/>
                  <a:pt x="214" y="80"/>
                </a:cubicBezTo>
                <a:cubicBezTo>
                  <a:pt x="206" y="80"/>
                  <a:pt x="199" y="83"/>
                  <a:pt x="194" y="89"/>
                </a:cubicBezTo>
                <a:cubicBezTo>
                  <a:pt x="188" y="95"/>
                  <a:pt x="185" y="101"/>
                  <a:pt x="185" y="109"/>
                </a:cubicBezTo>
                <a:cubicBezTo>
                  <a:pt x="185" y="117"/>
                  <a:pt x="188" y="123"/>
                  <a:pt x="192" y="128"/>
                </a:cubicBezTo>
                <a:cubicBezTo>
                  <a:pt x="32" y="128"/>
                  <a:pt x="32" y="128"/>
                  <a:pt x="32" y="128"/>
                </a:cubicBezTo>
                <a:cubicBezTo>
                  <a:pt x="31" y="128"/>
                  <a:pt x="30" y="128"/>
                  <a:pt x="29" y="128"/>
                </a:cubicBezTo>
                <a:cubicBezTo>
                  <a:pt x="29" y="97"/>
                  <a:pt x="29" y="97"/>
                  <a:pt x="29" y="97"/>
                </a:cubicBezTo>
                <a:cubicBezTo>
                  <a:pt x="22" y="97"/>
                  <a:pt x="15" y="95"/>
                  <a:pt x="10" y="90"/>
                </a:cubicBezTo>
                <a:cubicBezTo>
                  <a:pt x="9" y="90"/>
                  <a:pt x="9" y="89"/>
                  <a:pt x="8" y="89"/>
                </a:cubicBezTo>
                <a:cubicBezTo>
                  <a:pt x="3" y="83"/>
                  <a:pt x="0" y="76"/>
                  <a:pt x="0" y="68"/>
                </a:cubicBezTo>
                <a:cubicBezTo>
                  <a:pt x="0" y="60"/>
                  <a:pt x="3" y="53"/>
                  <a:pt x="8" y="48"/>
                </a:cubicBezTo>
                <a:cubicBezTo>
                  <a:pt x="9" y="47"/>
                  <a:pt x="9" y="47"/>
                  <a:pt x="10" y="46"/>
                </a:cubicBezTo>
                <a:cubicBezTo>
                  <a:pt x="15" y="42"/>
                  <a:pt x="22" y="39"/>
                  <a:pt x="29" y="39"/>
                </a:cubicBezTo>
                <a:cubicBezTo>
                  <a:pt x="29" y="0"/>
                  <a:pt x="29" y="0"/>
                  <a:pt x="29" y="0"/>
                </a:cubicBezTo>
                <a:cubicBezTo>
                  <a:pt x="248" y="0"/>
                  <a:pt x="248" y="0"/>
                  <a:pt x="248" y="0"/>
                </a:cubicBezTo>
                <a:cubicBezTo>
                  <a:pt x="267" y="0"/>
                  <a:pt x="283" y="7"/>
                  <a:pt x="296" y="20"/>
                </a:cubicBezTo>
                <a:cubicBezTo>
                  <a:pt x="309" y="33"/>
                  <a:pt x="315" y="48"/>
                  <a:pt x="315" y="67"/>
                </a:cubicBezTo>
                <a:cubicBezTo>
                  <a:pt x="315" y="67"/>
                  <a:pt x="315" y="67"/>
                  <a:pt x="315" y="67"/>
                </a:cubicBezTo>
                <a:cubicBezTo>
                  <a:pt x="315" y="86"/>
                  <a:pt x="309" y="102"/>
                  <a:pt x="296" y="115"/>
                </a:cubicBezTo>
                <a:cubicBezTo>
                  <a:pt x="289" y="122"/>
                  <a:pt x="281" y="127"/>
                  <a:pt x="272" y="13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bg1"/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8207" name="Freeform 15"/>
          <p:cNvSpPr/>
          <p:nvPr/>
        </p:nvSpPr>
        <p:spPr bwMode="auto">
          <a:xfrm>
            <a:off x="2535375" y="3552699"/>
            <a:ext cx="1042822" cy="596592"/>
          </a:xfrm>
          <a:custGeom>
            <a:avLst/>
            <a:gdLst/>
            <a:ahLst/>
            <a:cxnLst>
              <a:cxn ang="0">
                <a:pos x="46" y="172"/>
              </a:cxn>
              <a:cxn ang="0">
                <a:pos x="46" y="136"/>
              </a:cxn>
              <a:cxn ang="0">
                <a:pos x="29" y="142"/>
              </a:cxn>
              <a:cxn ang="0">
                <a:pos x="26" y="142"/>
              </a:cxn>
              <a:cxn ang="0">
                <a:pos x="8" y="133"/>
              </a:cxn>
              <a:cxn ang="0">
                <a:pos x="0" y="113"/>
              </a:cxn>
              <a:cxn ang="0">
                <a:pos x="8" y="92"/>
              </a:cxn>
              <a:cxn ang="0">
                <a:pos x="21" y="85"/>
              </a:cxn>
              <a:cxn ang="0">
                <a:pos x="29" y="84"/>
              </a:cxn>
              <a:cxn ang="0">
                <a:pos x="46" y="89"/>
              </a:cxn>
              <a:cxn ang="0">
                <a:pos x="46" y="46"/>
              </a:cxn>
              <a:cxn ang="0">
                <a:pos x="97" y="46"/>
              </a:cxn>
              <a:cxn ang="0">
                <a:pos x="92" y="29"/>
              </a:cxn>
              <a:cxn ang="0">
                <a:pos x="100" y="9"/>
              </a:cxn>
              <a:cxn ang="0">
                <a:pos x="121" y="0"/>
              </a:cxn>
              <a:cxn ang="0">
                <a:pos x="141" y="9"/>
              </a:cxn>
              <a:cxn ang="0">
                <a:pos x="150" y="29"/>
              </a:cxn>
              <a:cxn ang="0">
                <a:pos x="145" y="46"/>
              </a:cxn>
              <a:cxn ang="0">
                <a:pos x="237" y="46"/>
              </a:cxn>
              <a:cxn ang="0">
                <a:pos x="260" y="50"/>
              </a:cxn>
              <a:cxn ang="0">
                <a:pos x="282" y="64"/>
              </a:cxn>
              <a:cxn ang="0">
                <a:pos x="300" y="109"/>
              </a:cxn>
              <a:cxn ang="0">
                <a:pos x="300" y="109"/>
              </a:cxn>
              <a:cxn ang="0">
                <a:pos x="282" y="153"/>
              </a:cxn>
              <a:cxn ang="0">
                <a:pos x="239" y="172"/>
              </a:cxn>
              <a:cxn ang="0">
                <a:pos x="46" y="172"/>
              </a:cxn>
            </a:cxnLst>
            <a:rect l="0" t="0" r="r" b="b"/>
            <a:pathLst>
              <a:path w="300" h="172">
                <a:moveTo>
                  <a:pt x="46" y="172"/>
                </a:moveTo>
                <a:cubicBezTo>
                  <a:pt x="46" y="136"/>
                  <a:pt x="46" y="136"/>
                  <a:pt x="46" y="136"/>
                </a:cubicBezTo>
                <a:cubicBezTo>
                  <a:pt x="41" y="140"/>
                  <a:pt x="35" y="142"/>
                  <a:pt x="29" y="142"/>
                </a:cubicBezTo>
                <a:cubicBezTo>
                  <a:pt x="28" y="142"/>
                  <a:pt x="27" y="142"/>
                  <a:pt x="26" y="142"/>
                </a:cubicBezTo>
                <a:cubicBezTo>
                  <a:pt x="19" y="141"/>
                  <a:pt x="13" y="138"/>
                  <a:pt x="8" y="133"/>
                </a:cubicBezTo>
                <a:cubicBezTo>
                  <a:pt x="3" y="127"/>
                  <a:pt x="0" y="121"/>
                  <a:pt x="0" y="113"/>
                </a:cubicBezTo>
                <a:cubicBezTo>
                  <a:pt x="0" y="105"/>
                  <a:pt x="3" y="98"/>
                  <a:pt x="8" y="92"/>
                </a:cubicBezTo>
                <a:cubicBezTo>
                  <a:pt x="12" y="88"/>
                  <a:pt x="16" y="86"/>
                  <a:pt x="21" y="85"/>
                </a:cubicBezTo>
                <a:cubicBezTo>
                  <a:pt x="24" y="84"/>
                  <a:pt x="26" y="84"/>
                  <a:pt x="29" y="84"/>
                </a:cubicBezTo>
                <a:cubicBezTo>
                  <a:pt x="35" y="84"/>
                  <a:pt x="41" y="85"/>
                  <a:pt x="46" y="89"/>
                </a:cubicBezTo>
                <a:cubicBezTo>
                  <a:pt x="46" y="46"/>
                  <a:pt x="46" y="46"/>
                  <a:pt x="46" y="46"/>
                </a:cubicBezTo>
                <a:cubicBezTo>
                  <a:pt x="97" y="46"/>
                  <a:pt x="97" y="46"/>
                  <a:pt x="97" y="46"/>
                </a:cubicBezTo>
                <a:cubicBezTo>
                  <a:pt x="94" y="41"/>
                  <a:pt x="92" y="35"/>
                  <a:pt x="92" y="29"/>
                </a:cubicBezTo>
                <a:cubicBezTo>
                  <a:pt x="92" y="21"/>
                  <a:pt x="95" y="15"/>
                  <a:pt x="100" y="9"/>
                </a:cubicBezTo>
                <a:cubicBezTo>
                  <a:pt x="106" y="3"/>
                  <a:pt x="113" y="0"/>
                  <a:pt x="121" y="0"/>
                </a:cubicBezTo>
                <a:cubicBezTo>
                  <a:pt x="129" y="0"/>
                  <a:pt x="136" y="3"/>
                  <a:pt x="141" y="9"/>
                </a:cubicBezTo>
                <a:cubicBezTo>
                  <a:pt x="147" y="15"/>
                  <a:pt x="150" y="21"/>
                  <a:pt x="150" y="29"/>
                </a:cubicBezTo>
                <a:cubicBezTo>
                  <a:pt x="150" y="35"/>
                  <a:pt x="148" y="41"/>
                  <a:pt x="145" y="46"/>
                </a:cubicBezTo>
                <a:cubicBezTo>
                  <a:pt x="237" y="46"/>
                  <a:pt x="237" y="46"/>
                  <a:pt x="237" y="46"/>
                </a:cubicBezTo>
                <a:cubicBezTo>
                  <a:pt x="245" y="46"/>
                  <a:pt x="253" y="47"/>
                  <a:pt x="260" y="50"/>
                </a:cubicBezTo>
                <a:cubicBezTo>
                  <a:pt x="268" y="53"/>
                  <a:pt x="275" y="57"/>
                  <a:pt x="282" y="64"/>
                </a:cubicBezTo>
                <a:cubicBezTo>
                  <a:pt x="294" y="76"/>
                  <a:pt x="300" y="91"/>
                  <a:pt x="300" y="109"/>
                </a:cubicBezTo>
                <a:cubicBezTo>
                  <a:pt x="300" y="109"/>
                  <a:pt x="300" y="109"/>
                  <a:pt x="300" y="109"/>
                </a:cubicBezTo>
                <a:cubicBezTo>
                  <a:pt x="300" y="126"/>
                  <a:pt x="294" y="141"/>
                  <a:pt x="282" y="153"/>
                </a:cubicBezTo>
                <a:cubicBezTo>
                  <a:pt x="270" y="165"/>
                  <a:pt x="255" y="171"/>
                  <a:pt x="239" y="172"/>
                </a:cubicBezTo>
                <a:lnTo>
                  <a:pt x="46" y="172"/>
                </a:lnTo>
                <a:close/>
              </a:path>
            </a:pathLst>
          </a:custGeom>
          <a:solidFill>
            <a:schemeClr val="accent4"/>
          </a:solidFill>
          <a:ln w="19050">
            <a:solidFill>
              <a:schemeClr val="bg1"/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4116993" y="2805560"/>
            <a:ext cx="1771873" cy="37592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强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972560" y="188206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项目分工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989705" y="1706245"/>
            <a:ext cx="421894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/>
              <a:t>1</a:t>
            </a:r>
            <a:r>
              <a:rPr lang="zh-CN" altLang="en-US" sz="1200"/>
              <a:t>、淘宝滑动验证调研</a:t>
            </a:r>
            <a:endParaRPr lang="zh-CN" altLang="en-US" sz="1200"/>
          </a:p>
          <a:p>
            <a:r>
              <a:rPr lang="en-US" altLang="zh-CN" sz="1200"/>
              <a:t>2</a:t>
            </a:r>
            <a:r>
              <a:rPr lang="zh-CN" altLang="en-US" sz="1200"/>
              <a:t>、</a:t>
            </a:r>
            <a:r>
              <a:rPr lang="en-US" altLang="zh-CN" sz="1200"/>
              <a:t>Demo</a:t>
            </a:r>
            <a:r>
              <a:rPr lang="zh-CN" altLang="en-US" sz="1200"/>
              <a:t>前端设计</a:t>
            </a:r>
            <a:endParaRPr lang="zh-CN" altLang="en-US" sz="1200"/>
          </a:p>
          <a:p>
            <a:r>
              <a:rPr lang="en-US" altLang="zh-CN" sz="1200"/>
              <a:t>3</a:t>
            </a:r>
            <a:r>
              <a:rPr lang="zh-CN" altLang="en-US" sz="1200"/>
              <a:t>、图片裁剪的研究实现</a:t>
            </a:r>
            <a:endParaRPr lang="zh-CN" altLang="en-US" sz="1200"/>
          </a:p>
          <a:p>
            <a:r>
              <a:rPr lang="en-US" altLang="zh-CN" sz="1200"/>
              <a:t>3</a:t>
            </a:r>
            <a:r>
              <a:rPr lang="zh-CN" altLang="en-US" sz="1200"/>
              <a:t>、后台逻辑设计与实现</a:t>
            </a:r>
            <a:endParaRPr lang="zh-CN" altLang="en-US" sz="1200"/>
          </a:p>
        </p:txBody>
      </p:sp>
      <p:sp>
        <p:nvSpPr>
          <p:cNvPr id="3" name="文本框 2"/>
          <p:cNvSpPr txBox="1"/>
          <p:nvPr/>
        </p:nvSpPr>
        <p:spPr>
          <a:xfrm>
            <a:off x="4162713" y="1330455"/>
            <a:ext cx="1771873" cy="37592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p>
            <a:r>
              <a: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胡柏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62730" y="3188335"/>
            <a:ext cx="421894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/>
              <a:t>1</a:t>
            </a:r>
            <a:r>
              <a:rPr lang="zh-CN" altLang="en-US" sz="1200"/>
              <a:t>、拼图验证调研</a:t>
            </a:r>
            <a:endParaRPr lang="zh-CN" altLang="en-US" sz="1200"/>
          </a:p>
          <a:p>
            <a:r>
              <a:rPr lang="en-US" altLang="zh-CN" sz="1200"/>
              <a:t>1</a:t>
            </a:r>
            <a:r>
              <a:rPr lang="zh-CN" altLang="en-US" sz="1200"/>
              <a:t>、前端用户行为轨迹的获取</a:t>
            </a:r>
            <a:endParaRPr lang="zh-CN" altLang="en-US" sz="1200"/>
          </a:p>
          <a:p>
            <a:r>
              <a:rPr lang="en-US" altLang="zh-CN" sz="1200"/>
              <a:t>2</a:t>
            </a:r>
            <a:r>
              <a:rPr lang="zh-CN" altLang="en-US" sz="1200"/>
              <a:t>、图片数据的设计实现</a:t>
            </a:r>
            <a:endParaRPr lang="zh-CN" altLang="en-US" sz="1200"/>
          </a:p>
          <a:p>
            <a:r>
              <a:rPr lang="en-US" altLang="zh-CN" sz="1200"/>
              <a:t>3</a:t>
            </a:r>
            <a:r>
              <a:rPr lang="zh-CN" altLang="en-US" sz="1200"/>
              <a:t>、后台逻辑设计与实现</a:t>
            </a:r>
            <a:endParaRPr lang="zh-CN" altLang="en-US" sz="1200"/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52440" y="1016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144525" y="0"/>
            <a:ext cx="4954421" cy="5145088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3991321" y="2356520"/>
            <a:ext cx="944434" cy="94443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500" dirty="0">
                <a:solidFill>
                  <a:schemeClr val="accent2">
                    <a:lumMod val="75000"/>
                  </a:schemeClr>
                </a:solidFill>
              </a:rPr>
              <a:t>04</a:t>
            </a:r>
            <a:endParaRPr lang="zh-CN" altLang="en-US" sz="45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887924" y="3580656"/>
            <a:ext cx="1859280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dirty="0">
                <a:solidFill>
                  <a:schemeClr val="accent2">
                    <a:lumMod val="75000"/>
                  </a:schemeClr>
                </a:solidFill>
              </a:rPr>
              <a:t>项目演示</a:t>
            </a:r>
            <a:endParaRPr lang="zh-CN" altLang="en-US" sz="33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4" name="图片 3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2925" y="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7924" y="0"/>
            <a:ext cx="5145088" cy="514508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50208" y="2143491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chemeClr val="accent2">
                    <a:lumMod val="75000"/>
                  </a:schemeClr>
                </a:solidFill>
              </a:rPr>
              <a:t>感谢大家的支持</a:t>
            </a:r>
            <a:endParaRPr lang="zh-CN" altLang="en-US" sz="32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4" name="图片 3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" y="48895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144525" y="0"/>
            <a:ext cx="4954421" cy="5145088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3991321" y="2356520"/>
            <a:ext cx="944434" cy="94443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500" dirty="0">
                <a:solidFill>
                  <a:schemeClr val="accent2">
                    <a:lumMod val="75000"/>
                  </a:schemeClr>
                </a:solidFill>
              </a:rPr>
              <a:t>01</a:t>
            </a:r>
            <a:endParaRPr lang="zh-CN" altLang="en-US" sz="45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887924" y="3580656"/>
            <a:ext cx="1859280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dirty="0">
                <a:solidFill>
                  <a:schemeClr val="accent2">
                    <a:lumMod val="75000"/>
                  </a:schemeClr>
                </a:solidFill>
              </a:rPr>
              <a:t>项目背景</a:t>
            </a:r>
            <a:endParaRPr lang="zh-CN" altLang="en-US" sz="33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4" name="图片 3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1940" y="249555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7"/>
          <p:cNvSpPr/>
          <p:nvPr/>
        </p:nvSpPr>
        <p:spPr>
          <a:xfrm rot="16200000">
            <a:off x="268229" y="2595214"/>
            <a:ext cx="1636424" cy="226219"/>
          </a:xfrm>
          <a:custGeom>
            <a:avLst/>
            <a:gdLst/>
            <a:ahLst/>
            <a:cxnLst>
              <a:cxn ang="0">
                <a:pos x="231952" y="0"/>
              </a:cxn>
              <a:cxn ang="0">
                <a:pos x="3073363" y="0"/>
              </a:cxn>
              <a:cxn ang="0">
                <a:pos x="3237662" y="86941"/>
              </a:cxn>
              <a:cxn ang="0">
                <a:pos x="3276321" y="280143"/>
              </a:cxn>
              <a:cxn ang="0">
                <a:pos x="3131351" y="434705"/>
              </a:cxn>
              <a:cxn ang="0">
                <a:pos x="3054033" y="454025"/>
              </a:cxn>
              <a:cxn ang="0">
                <a:pos x="222287" y="454025"/>
              </a:cxn>
              <a:cxn ang="0">
                <a:pos x="48323" y="357424"/>
              </a:cxn>
              <a:cxn ang="0">
                <a:pos x="9665" y="164222"/>
              </a:cxn>
              <a:cxn ang="0">
                <a:pos x="154635" y="9660"/>
              </a:cxn>
              <a:cxn ang="0">
                <a:pos x="231952" y="0"/>
              </a:cxn>
            </a:cxnLst>
            <a:rect l="0" t="0" r="0" b="0"/>
            <a:pathLst>
              <a:path w="341" h="47">
                <a:moveTo>
                  <a:pt x="24" y="0"/>
                </a:moveTo>
                <a:cubicBezTo>
                  <a:pt x="318" y="0"/>
                  <a:pt x="318" y="0"/>
                  <a:pt x="318" y="0"/>
                </a:cubicBezTo>
                <a:cubicBezTo>
                  <a:pt x="325" y="0"/>
                  <a:pt x="331" y="3"/>
                  <a:pt x="335" y="9"/>
                </a:cubicBezTo>
                <a:cubicBezTo>
                  <a:pt x="340" y="15"/>
                  <a:pt x="341" y="22"/>
                  <a:pt x="339" y="29"/>
                </a:cubicBezTo>
                <a:cubicBezTo>
                  <a:pt x="337" y="37"/>
                  <a:pt x="332" y="43"/>
                  <a:pt x="324" y="45"/>
                </a:cubicBezTo>
                <a:cubicBezTo>
                  <a:pt x="322" y="46"/>
                  <a:pt x="319" y="47"/>
                  <a:pt x="316" y="47"/>
                </a:cubicBezTo>
                <a:cubicBezTo>
                  <a:pt x="23" y="47"/>
                  <a:pt x="23" y="47"/>
                  <a:pt x="23" y="47"/>
                </a:cubicBezTo>
                <a:cubicBezTo>
                  <a:pt x="16" y="46"/>
                  <a:pt x="10" y="43"/>
                  <a:pt x="5" y="37"/>
                </a:cubicBezTo>
                <a:cubicBezTo>
                  <a:pt x="1" y="31"/>
                  <a:pt x="0" y="25"/>
                  <a:pt x="1" y="17"/>
                </a:cubicBezTo>
                <a:cubicBezTo>
                  <a:pt x="4" y="10"/>
                  <a:pt x="9" y="4"/>
                  <a:pt x="16" y="1"/>
                </a:cubicBezTo>
                <a:cubicBezTo>
                  <a:pt x="19" y="0"/>
                  <a:pt x="21" y="0"/>
                  <a:pt x="24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 sz="900" noProof="1"/>
          </a:p>
        </p:txBody>
      </p:sp>
      <p:sp>
        <p:nvSpPr>
          <p:cNvPr id="5" name="Freeform 38"/>
          <p:cNvSpPr/>
          <p:nvPr/>
        </p:nvSpPr>
        <p:spPr>
          <a:xfrm rot="16200000">
            <a:off x="321823" y="2645221"/>
            <a:ext cx="1529234" cy="133350"/>
          </a:xfrm>
          <a:custGeom>
            <a:avLst/>
            <a:gdLst/>
            <a:ahLst/>
            <a:cxnLst>
              <a:cxn ang="0">
                <a:pos x="135295" y="0"/>
              </a:cxn>
              <a:cxn ang="0">
                <a:pos x="2957155" y="0"/>
              </a:cxn>
              <a:cxn ang="0">
                <a:pos x="3092450" y="134938"/>
              </a:cxn>
              <a:cxn ang="0">
                <a:pos x="3092450" y="134938"/>
              </a:cxn>
              <a:cxn ang="0">
                <a:pos x="2957155" y="269875"/>
              </a:cxn>
              <a:cxn ang="0">
                <a:pos x="135295" y="269875"/>
              </a:cxn>
              <a:cxn ang="0">
                <a:pos x="0" y="134938"/>
              </a:cxn>
              <a:cxn ang="0">
                <a:pos x="0" y="134938"/>
              </a:cxn>
              <a:cxn ang="0">
                <a:pos x="135295" y="0"/>
              </a:cxn>
            </a:cxnLst>
            <a:rect l="0" t="0" r="0" b="0"/>
            <a:pathLst>
              <a:path w="320" h="28">
                <a:moveTo>
                  <a:pt x="14" y="0"/>
                </a:moveTo>
                <a:cubicBezTo>
                  <a:pt x="306" y="0"/>
                  <a:pt x="306" y="0"/>
                  <a:pt x="306" y="0"/>
                </a:cubicBezTo>
                <a:cubicBezTo>
                  <a:pt x="314" y="0"/>
                  <a:pt x="320" y="7"/>
                  <a:pt x="320" y="14"/>
                </a:cubicBezTo>
                <a:cubicBezTo>
                  <a:pt x="320" y="14"/>
                  <a:pt x="320" y="14"/>
                  <a:pt x="320" y="14"/>
                </a:cubicBezTo>
                <a:cubicBezTo>
                  <a:pt x="320" y="22"/>
                  <a:pt x="314" y="28"/>
                  <a:pt x="306" y="28"/>
                </a:cubicBezTo>
                <a:cubicBezTo>
                  <a:pt x="14" y="28"/>
                  <a:pt x="14" y="28"/>
                  <a:pt x="14" y="28"/>
                </a:cubicBezTo>
                <a:cubicBezTo>
                  <a:pt x="6" y="28"/>
                  <a:pt x="0" y="22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6" y="0"/>
                  <a:pt x="14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 sz="900" noProof="1"/>
          </a:p>
        </p:txBody>
      </p:sp>
      <p:sp>
        <p:nvSpPr>
          <p:cNvPr id="6" name="Freeform 39"/>
          <p:cNvSpPr/>
          <p:nvPr/>
        </p:nvSpPr>
        <p:spPr>
          <a:xfrm rot="16200000">
            <a:off x="450215" y="2773680"/>
            <a:ext cx="1272540" cy="13335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9525">
            <a:noFill/>
          </a:ln>
        </p:spPr>
        <p:txBody>
          <a:bodyPr lIns="67969" tIns="33983" rIns="67969" bIns="33983"/>
          <a:lstStyle/>
          <a:p>
            <a:endParaRPr lang="zh-CN" altLang="en-US" sz="13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Freeform 40"/>
          <p:cNvSpPr/>
          <p:nvPr/>
        </p:nvSpPr>
        <p:spPr>
          <a:xfrm rot="16200000">
            <a:off x="694472" y="2596404"/>
            <a:ext cx="1636424" cy="223838"/>
          </a:xfrm>
          <a:custGeom>
            <a:avLst/>
            <a:gdLst/>
            <a:ahLst/>
            <a:cxnLst>
              <a:cxn ang="0">
                <a:pos x="231952" y="0"/>
              </a:cxn>
              <a:cxn ang="0">
                <a:pos x="3073363" y="0"/>
              </a:cxn>
              <a:cxn ang="0">
                <a:pos x="3237662" y="96601"/>
              </a:cxn>
              <a:cxn ang="0">
                <a:pos x="3276321" y="289803"/>
              </a:cxn>
              <a:cxn ang="0">
                <a:pos x="3131351" y="444365"/>
              </a:cxn>
              <a:cxn ang="0">
                <a:pos x="3054033" y="454025"/>
              </a:cxn>
              <a:cxn ang="0">
                <a:pos x="222287" y="454025"/>
              </a:cxn>
              <a:cxn ang="0">
                <a:pos x="48323" y="367084"/>
              </a:cxn>
              <a:cxn ang="0">
                <a:pos x="9665" y="173882"/>
              </a:cxn>
              <a:cxn ang="0">
                <a:pos x="154635" y="19320"/>
              </a:cxn>
              <a:cxn ang="0">
                <a:pos x="231952" y="0"/>
              </a:cxn>
            </a:cxnLst>
            <a:rect l="0" t="0" r="0" b="0"/>
            <a:pathLst>
              <a:path w="341" h="47">
                <a:moveTo>
                  <a:pt x="24" y="0"/>
                </a:moveTo>
                <a:cubicBezTo>
                  <a:pt x="122" y="0"/>
                  <a:pt x="220" y="0"/>
                  <a:pt x="318" y="0"/>
                </a:cubicBezTo>
                <a:cubicBezTo>
                  <a:pt x="325" y="1"/>
                  <a:pt x="331" y="4"/>
                  <a:pt x="335" y="10"/>
                </a:cubicBezTo>
                <a:cubicBezTo>
                  <a:pt x="340" y="16"/>
                  <a:pt x="341" y="22"/>
                  <a:pt x="339" y="30"/>
                </a:cubicBezTo>
                <a:cubicBezTo>
                  <a:pt x="337" y="37"/>
                  <a:pt x="332" y="43"/>
                  <a:pt x="324" y="46"/>
                </a:cubicBezTo>
                <a:cubicBezTo>
                  <a:pt x="322" y="47"/>
                  <a:pt x="319" y="47"/>
                  <a:pt x="316" y="47"/>
                </a:cubicBezTo>
                <a:cubicBezTo>
                  <a:pt x="219" y="47"/>
                  <a:pt x="121" y="47"/>
                  <a:pt x="23" y="47"/>
                </a:cubicBezTo>
                <a:cubicBezTo>
                  <a:pt x="16" y="47"/>
                  <a:pt x="10" y="44"/>
                  <a:pt x="5" y="38"/>
                </a:cubicBezTo>
                <a:cubicBezTo>
                  <a:pt x="1" y="32"/>
                  <a:pt x="0" y="25"/>
                  <a:pt x="1" y="18"/>
                </a:cubicBezTo>
                <a:cubicBezTo>
                  <a:pt x="4" y="10"/>
                  <a:pt x="9" y="5"/>
                  <a:pt x="16" y="2"/>
                </a:cubicBezTo>
                <a:cubicBezTo>
                  <a:pt x="19" y="1"/>
                  <a:pt x="21" y="0"/>
                  <a:pt x="24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 sz="900" noProof="1"/>
          </a:p>
        </p:txBody>
      </p:sp>
      <p:sp>
        <p:nvSpPr>
          <p:cNvPr id="8" name="Freeform 41"/>
          <p:cNvSpPr/>
          <p:nvPr/>
        </p:nvSpPr>
        <p:spPr>
          <a:xfrm rot="16200000">
            <a:off x="748067" y="2644031"/>
            <a:ext cx="1529234" cy="135731"/>
          </a:xfrm>
          <a:custGeom>
            <a:avLst/>
            <a:gdLst/>
            <a:ahLst/>
            <a:cxnLst>
              <a:cxn ang="0">
                <a:pos x="135295" y="0"/>
              </a:cxn>
              <a:cxn ang="0">
                <a:pos x="2957155" y="0"/>
              </a:cxn>
              <a:cxn ang="0">
                <a:pos x="3092450" y="135732"/>
              </a:cxn>
              <a:cxn ang="0">
                <a:pos x="3092450" y="135732"/>
              </a:cxn>
              <a:cxn ang="0">
                <a:pos x="2957155" y="271463"/>
              </a:cxn>
              <a:cxn ang="0">
                <a:pos x="135295" y="271463"/>
              </a:cxn>
              <a:cxn ang="0">
                <a:pos x="0" y="135732"/>
              </a:cxn>
              <a:cxn ang="0">
                <a:pos x="0" y="135732"/>
              </a:cxn>
              <a:cxn ang="0">
                <a:pos x="135295" y="0"/>
              </a:cxn>
            </a:cxnLst>
            <a:rect l="0" t="0" r="0" b="0"/>
            <a:pathLst>
              <a:path w="320" h="28">
                <a:moveTo>
                  <a:pt x="14" y="0"/>
                </a:moveTo>
                <a:cubicBezTo>
                  <a:pt x="112" y="0"/>
                  <a:pt x="209" y="0"/>
                  <a:pt x="306" y="0"/>
                </a:cubicBezTo>
                <a:cubicBezTo>
                  <a:pt x="314" y="0"/>
                  <a:pt x="320" y="6"/>
                  <a:pt x="320" y="14"/>
                </a:cubicBezTo>
                <a:cubicBezTo>
                  <a:pt x="320" y="14"/>
                  <a:pt x="320" y="14"/>
                  <a:pt x="320" y="14"/>
                </a:cubicBezTo>
                <a:cubicBezTo>
                  <a:pt x="320" y="22"/>
                  <a:pt x="314" y="28"/>
                  <a:pt x="306" y="28"/>
                </a:cubicBezTo>
                <a:cubicBezTo>
                  <a:pt x="209" y="28"/>
                  <a:pt x="112" y="28"/>
                  <a:pt x="14" y="28"/>
                </a:cubicBezTo>
                <a:cubicBezTo>
                  <a:pt x="6" y="28"/>
                  <a:pt x="0" y="22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6"/>
                  <a:pt x="6" y="0"/>
                  <a:pt x="14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 sz="900" noProof="1"/>
          </a:p>
        </p:txBody>
      </p:sp>
      <p:sp>
        <p:nvSpPr>
          <p:cNvPr id="9" name="Freeform 46"/>
          <p:cNvSpPr/>
          <p:nvPr/>
        </p:nvSpPr>
        <p:spPr>
          <a:xfrm rot="16200000">
            <a:off x="920115" y="2816225"/>
            <a:ext cx="1184910" cy="1358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9525">
            <a:noFill/>
          </a:ln>
        </p:spPr>
        <p:txBody>
          <a:bodyPr lIns="67969" tIns="33983" rIns="67969" bIns="33983"/>
          <a:lstStyle/>
          <a:p>
            <a:endParaRPr lang="zh-CN" altLang="en-US" sz="13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Freeform 42"/>
          <p:cNvSpPr/>
          <p:nvPr/>
        </p:nvSpPr>
        <p:spPr>
          <a:xfrm rot="16200000">
            <a:off x="1121907" y="2596404"/>
            <a:ext cx="1636424" cy="223838"/>
          </a:xfrm>
          <a:custGeom>
            <a:avLst/>
            <a:gdLst/>
            <a:ahLst/>
            <a:cxnLst>
              <a:cxn ang="0">
                <a:pos x="231952" y="0"/>
              </a:cxn>
              <a:cxn ang="0">
                <a:pos x="3073363" y="0"/>
              </a:cxn>
              <a:cxn ang="0">
                <a:pos x="3237662" y="86941"/>
              </a:cxn>
              <a:cxn ang="0">
                <a:pos x="3276321" y="280143"/>
              </a:cxn>
              <a:cxn ang="0">
                <a:pos x="3131351" y="444365"/>
              </a:cxn>
              <a:cxn ang="0">
                <a:pos x="3054033" y="454025"/>
              </a:cxn>
              <a:cxn ang="0">
                <a:pos x="222287" y="454025"/>
              </a:cxn>
              <a:cxn ang="0">
                <a:pos x="48323" y="367084"/>
              </a:cxn>
              <a:cxn ang="0">
                <a:pos x="9665" y="164222"/>
              </a:cxn>
              <a:cxn ang="0">
                <a:pos x="154635" y="9660"/>
              </a:cxn>
              <a:cxn ang="0">
                <a:pos x="231952" y="0"/>
              </a:cxn>
            </a:cxnLst>
            <a:rect l="0" t="0" r="0" b="0"/>
            <a:pathLst>
              <a:path w="341" h="47">
                <a:moveTo>
                  <a:pt x="24" y="0"/>
                </a:moveTo>
                <a:cubicBezTo>
                  <a:pt x="122" y="0"/>
                  <a:pt x="220" y="0"/>
                  <a:pt x="318" y="0"/>
                </a:cubicBezTo>
                <a:cubicBezTo>
                  <a:pt x="325" y="0"/>
                  <a:pt x="331" y="3"/>
                  <a:pt x="335" y="9"/>
                </a:cubicBezTo>
                <a:cubicBezTo>
                  <a:pt x="340" y="15"/>
                  <a:pt x="341" y="22"/>
                  <a:pt x="339" y="29"/>
                </a:cubicBezTo>
                <a:cubicBezTo>
                  <a:pt x="337" y="37"/>
                  <a:pt x="332" y="43"/>
                  <a:pt x="324" y="46"/>
                </a:cubicBezTo>
                <a:cubicBezTo>
                  <a:pt x="322" y="46"/>
                  <a:pt x="319" y="47"/>
                  <a:pt x="316" y="47"/>
                </a:cubicBezTo>
                <a:cubicBezTo>
                  <a:pt x="219" y="47"/>
                  <a:pt x="121" y="47"/>
                  <a:pt x="23" y="47"/>
                </a:cubicBezTo>
                <a:cubicBezTo>
                  <a:pt x="16" y="46"/>
                  <a:pt x="10" y="43"/>
                  <a:pt x="5" y="38"/>
                </a:cubicBezTo>
                <a:cubicBezTo>
                  <a:pt x="1" y="31"/>
                  <a:pt x="0" y="25"/>
                  <a:pt x="1" y="17"/>
                </a:cubicBezTo>
                <a:cubicBezTo>
                  <a:pt x="4" y="10"/>
                  <a:pt x="9" y="4"/>
                  <a:pt x="16" y="1"/>
                </a:cubicBezTo>
                <a:cubicBezTo>
                  <a:pt x="19" y="0"/>
                  <a:pt x="21" y="0"/>
                  <a:pt x="24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 sz="900" noProof="1"/>
          </a:p>
        </p:txBody>
      </p:sp>
      <p:sp>
        <p:nvSpPr>
          <p:cNvPr id="11" name="Freeform 43"/>
          <p:cNvSpPr/>
          <p:nvPr/>
        </p:nvSpPr>
        <p:spPr>
          <a:xfrm rot="16200000">
            <a:off x="1174906" y="2641054"/>
            <a:ext cx="1529234" cy="141684"/>
          </a:xfrm>
          <a:custGeom>
            <a:avLst/>
            <a:gdLst/>
            <a:ahLst/>
            <a:cxnLst>
              <a:cxn ang="0">
                <a:pos x="135295" y="0"/>
              </a:cxn>
              <a:cxn ang="0">
                <a:pos x="2957155" y="0"/>
              </a:cxn>
              <a:cxn ang="0">
                <a:pos x="3092450" y="135649"/>
              </a:cxn>
              <a:cxn ang="0">
                <a:pos x="3092450" y="135649"/>
              </a:cxn>
              <a:cxn ang="0">
                <a:pos x="2957155" y="280988"/>
              </a:cxn>
              <a:cxn ang="0">
                <a:pos x="135295" y="280988"/>
              </a:cxn>
              <a:cxn ang="0">
                <a:pos x="0" y="135649"/>
              </a:cxn>
              <a:cxn ang="0">
                <a:pos x="0" y="135649"/>
              </a:cxn>
              <a:cxn ang="0">
                <a:pos x="135295" y="0"/>
              </a:cxn>
            </a:cxnLst>
            <a:rect l="0" t="0" r="0" b="0"/>
            <a:pathLst>
              <a:path w="320" h="29">
                <a:moveTo>
                  <a:pt x="14" y="0"/>
                </a:moveTo>
                <a:cubicBezTo>
                  <a:pt x="112" y="0"/>
                  <a:pt x="209" y="0"/>
                  <a:pt x="306" y="0"/>
                </a:cubicBezTo>
                <a:cubicBezTo>
                  <a:pt x="314" y="0"/>
                  <a:pt x="320" y="7"/>
                  <a:pt x="320" y="14"/>
                </a:cubicBezTo>
                <a:cubicBezTo>
                  <a:pt x="320" y="14"/>
                  <a:pt x="320" y="14"/>
                  <a:pt x="320" y="14"/>
                </a:cubicBezTo>
                <a:cubicBezTo>
                  <a:pt x="320" y="22"/>
                  <a:pt x="314" y="29"/>
                  <a:pt x="306" y="29"/>
                </a:cubicBezTo>
                <a:cubicBezTo>
                  <a:pt x="209" y="29"/>
                  <a:pt x="112" y="29"/>
                  <a:pt x="14" y="29"/>
                </a:cubicBezTo>
                <a:cubicBezTo>
                  <a:pt x="6" y="29"/>
                  <a:pt x="0" y="22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6" y="0"/>
                  <a:pt x="14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 sz="900" noProof="1"/>
          </a:p>
        </p:txBody>
      </p:sp>
      <p:sp>
        <p:nvSpPr>
          <p:cNvPr id="12" name="Freeform 47"/>
          <p:cNvSpPr/>
          <p:nvPr/>
        </p:nvSpPr>
        <p:spPr>
          <a:xfrm rot="16200000">
            <a:off x="1289241" y="2755389"/>
            <a:ext cx="1300564" cy="141684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 w="9525">
            <a:noFill/>
          </a:ln>
        </p:spPr>
        <p:txBody>
          <a:bodyPr lIns="67969" tIns="33983" rIns="67969" bIns="33983"/>
          <a:lstStyle/>
          <a:p>
            <a:endParaRPr lang="zh-CN" altLang="en-US" sz="1300" noProof="1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Freeform 44"/>
          <p:cNvSpPr/>
          <p:nvPr/>
        </p:nvSpPr>
        <p:spPr>
          <a:xfrm rot="16200000">
            <a:off x="1548746" y="2593428"/>
            <a:ext cx="1636424" cy="229790"/>
          </a:xfrm>
          <a:custGeom>
            <a:avLst/>
            <a:gdLst/>
            <a:ahLst/>
            <a:cxnLst>
              <a:cxn ang="0">
                <a:pos x="231952" y="0"/>
              </a:cxn>
              <a:cxn ang="0">
                <a:pos x="3073363" y="0"/>
              </a:cxn>
              <a:cxn ang="0">
                <a:pos x="3237662" y="96573"/>
              </a:cxn>
              <a:cxn ang="0">
                <a:pos x="3276321" y="289719"/>
              </a:cxn>
              <a:cxn ang="0">
                <a:pos x="3131351" y="444235"/>
              </a:cxn>
              <a:cxn ang="0">
                <a:pos x="3054033" y="463550"/>
              </a:cxn>
              <a:cxn ang="0">
                <a:pos x="222287" y="463550"/>
              </a:cxn>
              <a:cxn ang="0">
                <a:pos x="48323" y="366977"/>
              </a:cxn>
              <a:cxn ang="0">
                <a:pos x="9665" y="173831"/>
              </a:cxn>
              <a:cxn ang="0">
                <a:pos x="154635" y="19315"/>
              </a:cxn>
              <a:cxn ang="0">
                <a:pos x="231952" y="0"/>
              </a:cxn>
            </a:cxnLst>
            <a:rect l="0" t="0" r="0" b="0"/>
            <a:pathLst>
              <a:path w="341" h="48">
                <a:moveTo>
                  <a:pt x="24" y="0"/>
                </a:moveTo>
                <a:cubicBezTo>
                  <a:pt x="318" y="0"/>
                  <a:pt x="318" y="0"/>
                  <a:pt x="318" y="0"/>
                </a:cubicBezTo>
                <a:cubicBezTo>
                  <a:pt x="325" y="1"/>
                  <a:pt x="331" y="4"/>
                  <a:pt x="335" y="10"/>
                </a:cubicBezTo>
                <a:cubicBezTo>
                  <a:pt x="340" y="16"/>
                  <a:pt x="341" y="23"/>
                  <a:pt x="339" y="30"/>
                </a:cubicBezTo>
                <a:cubicBezTo>
                  <a:pt x="337" y="38"/>
                  <a:pt x="332" y="43"/>
                  <a:pt x="324" y="46"/>
                </a:cubicBezTo>
                <a:cubicBezTo>
                  <a:pt x="322" y="47"/>
                  <a:pt x="319" y="47"/>
                  <a:pt x="316" y="48"/>
                </a:cubicBezTo>
                <a:cubicBezTo>
                  <a:pt x="23" y="48"/>
                  <a:pt x="23" y="48"/>
                  <a:pt x="23" y="48"/>
                </a:cubicBezTo>
                <a:cubicBezTo>
                  <a:pt x="16" y="47"/>
                  <a:pt x="10" y="44"/>
                  <a:pt x="5" y="38"/>
                </a:cubicBezTo>
                <a:cubicBezTo>
                  <a:pt x="1" y="32"/>
                  <a:pt x="0" y="25"/>
                  <a:pt x="1" y="18"/>
                </a:cubicBezTo>
                <a:cubicBezTo>
                  <a:pt x="4" y="10"/>
                  <a:pt x="9" y="5"/>
                  <a:pt x="16" y="2"/>
                </a:cubicBezTo>
                <a:cubicBezTo>
                  <a:pt x="19" y="1"/>
                  <a:pt x="21" y="0"/>
                  <a:pt x="24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 sz="900" noProof="1"/>
          </a:p>
        </p:txBody>
      </p:sp>
      <p:sp>
        <p:nvSpPr>
          <p:cNvPr id="14" name="Freeform 45"/>
          <p:cNvSpPr/>
          <p:nvPr/>
        </p:nvSpPr>
        <p:spPr>
          <a:xfrm rot="16200000">
            <a:off x="1602340" y="2645817"/>
            <a:ext cx="1529234" cy="132160"/>
          </a:xfrm>
          <a:custGeom>
            <a:avLst/>
            <a:gdLst/>
            <a:ahLst/>
            <a:cxnLst>
              <a:cxn ang="0">
                <a:pos x="135295" y="0"/>
              </a:cxn>
              <a:cxn ang="0">
                <a:pos x="2957155" y="0"/>
              </a:cxn>
              <a:cxn ang="0">
                <a:pos x="3092450" y="134938"/>
              </a:cxn>
              <a:cxn ang="0">
                <a:pos x="3092450" y="134938"/>
              </a:cxn>
              <a:cxn ang="0">
                <a:pos x="2957155" y="269875"/>
              </a:cxn>
              <a:cxn ang="0">
                <a:pos x="135295" y="269875"/>
              </a:cxn>
              <a:cxn ang="0">
                <a:pos x="0" y="134938"/>
              </a:cxn>
              <a:cxn ang="0">
                <a:pos x="0" y="134938"/>
              </a:cxn>
              <a:cxn ang="0">
                <a:pos x="135295" y="0"/>
              </a:cxn>
            </a:cxnLst>
            <a:rect l="0" t="0" r="0" b="0"/>
            <a:pathLst>
              <a:path w="320" h="28">
                <a:moveTo>
                  <a:pt x="14" y="0"/>
                </a:moveTo>
                <a:cubicBezTo>
                  <a:pt x="306" y="0"/>
                  <a:pt x="306" y="0"/>
                  <a:pt x="306" y="0"/>
                </a:cubicBezTo>
                <a:cubicBezTo>
                  <a:pt x="314" y="0"/>
                  <a:pt x="320" y="6"/>
                  <a:pt x="320" y="14"/>
                </a:cubicBezTo>
                <a:cubicBezTo>
                  <a:pt x="320" y="14"/>
                  <a:pt x="320" y="14"/>
                  <a:pt x="320" y="14"/>
                </a:cubicBezTo>
                <a:cubicBezTo>
                  <a:pt x="320" y="22"/>
                  <a:pt x="314" y="28"/>
                  <a:pt x="306" y="28"/>
                </a:cubicBezTo>
                <a:cubicBezTo>
                  <a:pt x="14" y="28"/>
                  <a:pt x="14" y="28"/>
                  <a:pt x="14" y="28"/>
                </a:cubicBezTo>
                <a:cubicBezTo>
                  <a:pt x="6" y="28"/>
                  <a:pt x="0" y="22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6"/>
                  <a:pt x="6" y="0"/>
                  <a:pt x="14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 sz="900" noProof="1"/>
          </a:p>
        </p:txBody>
      </p:sp>
      <p:sp>
        <p:nvSpPr>
          <p:cNvPr id="15" name="Freeform 48"/>
          <p:cNvSpPr/>
          <p:nvPr/>
        </p:nvSpPr>
        <p:spPr>
          <a:xfrm rot="16200000">
            <a:off x="1852448" y="2895925"/>
            <a:ext cx="1029018" cy="13216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 w="9525">
            <a:noFill/>
          </a:ln>
        </p:spPr>
        <p:txBody>
          <a:bodyPr lIns="67969" tIns="33983" rIns="67969" bIns="33983"/>
          <a:lstStyle/>
          <a:p>
            <a:endParaRPr lang="zh-CN" altLang="en-US" sz="13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905768" y="3568969"/>
            <a:ext cx="361343" cy="313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5959" tIns="17979" rIns="35959" bIns="17979">
            <a:spAutoFit/>
          </a:bodyPr>
          <a:lstStyle>
            <a:lvl1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/>
            <a:r>
              <a:rPr lang="en-US" altLang="en-US" dirty="0">
                <a:solidFill>
                  <a:schemeClr val="accent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</a:t>
            </a:r>
            <a:endParaRPr lang="en-US" altLang="en-US" dirty="0">
              <a:solidFill>
                <a:schemeClr val="accent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1332012" y="3568969"/>
            <a:ext cx="361343" cy="313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5959" tIns="17979" rIns="35959" bIns="17979">
            <a:spAutoFit/>
          </a:bodyPr>
          <a:lstStyle>
            <a:lvl1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/>
            <a:r>
              <a:rPr lang="en-US" altLang="en-US" dirty="0">
                <a:solidFill>
                  <a:schemeClr val="accent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B</a:t>
            </a:r>
            <a:endParaRPr lang="en-US" altLang="en-US" dirty="0">
              <a:solidFill>
                <a:schemeClr val="accent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1757661" y="3568969"/>
            <a:ext cx="361343" cy="313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5959" tIns="17979" rIns="35959" bIns="17979">
            <a:spAutoFit/>
          </a:bodyPr>
          <a:lstStyle>
            <a:lvl1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/>
            <a:r>
              <a:rPr lang="en-US" altLang="en-US" dirty="0">
                <a:solidFill>
                  <a:schemeClr val="accent2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C</a:t>
            </a:r>
            <a:endParaRPr lang="en-US" altLang="en-US" dirty="0">
              <a:solidFill>
                <a:schemeClr val="accent2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2190436" y="3568969"/>
            <a:ext cx="361343" cy="313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5959" tIns="17979" rIns="35959" bIns="17979">
            <a:spAutoFit/>
          </a:bodyPr>
          <a:lstStyle>
            <a:lvl1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/>
            <a:r>
              <a:rPr lang="en-US" altLang="en-US" dirty="0">
                <a:solidFill>
                  <a:schemeClr val="accent2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D</a:t>
            </a:r>
            <a:endParaRPr lang="en-US" altLang="en-US" dirty="0">
              <a:solidFill>
                <a:schemeClr val="accent2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3171514" y="1890110"/>
            <a:ext cx="361343" cy="313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5959" tIns="17979" rIns="35959" bIns="17979">
            <a:spAutoFit/>
          </a:bodyPr>
          <a:lstStyle>
            <a:lvl1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/>
            <a:r>
              <a:rPr lang="en-US" altLang="en-US" dirty="0">
                <a:solidFill>
                  <a:schemeClr val="accent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</a:t>
            </a:r>
            <a:endParaRPr lang="en-US" altLang="en-US" dirty="0">
              <a:solidFill>
                <a:schemeClr val="accent1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5816887" y="1890110"/>
            <a:ext cx="361343" cy="313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5959" tIns="17979" rIns="35959" bIns="17979">
            <a:spAutoFit/>
          </a:bodyPr>
          <a:lstStyle>
            <a:lvl1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/>
            <a:r>
              <a:rPr lang="en-US" altLang="en-US" dirty="0">
                <a:solidFill>
                  <a:schemeClr val="accent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B</a:t>
            </a:r>
            <a:endParaRPr lang="en-US" altLang="en-US" dirty="0">
              <a:solidFill>
                <a:schemeClr val="accent1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3171514" y="2895730"/>
            <a:ext cx="361343" cy="313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5959" tIns="17979" rIns="35959" bIns="17979">
            <a:spAutoFit/>
          </a:bodyPr>
          <a:lstStyle>
            <a:lvl1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/>
            <a:r>
              <a:rPr lang="en-US" altLang="en-US" dirty="0">
                <a:solidFill>
                  <a:schemeClr val="accent2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C</a:t>
            </a:r>
            <a:endParaRPr lang="en-US" altLang="en-US" dirty="0">
              <a:solidFill>
                <a:schemeClr val="accent2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5823419" y="2895730"/>
            <a:ext cx="361343" cy="313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5959" tIns="17979" rIns="35959" bIns="17979">
            <a:spAutoFit/>
          </a:bodyPr>
          <a:lstStyle>
            <a:lvl1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08712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108712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/>
            <a:r>
              <a:rPr lang="en-US" altLang="en-US" dirty="0">
                <a:solidFill>
                  <a:schemeClr val="accent2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D</a:t>
            </a:r>
            <a:endParaRPr lang="en-US" altLang="en-US" dirty="0">
              <a:solidFill>
                <a:schemeClr val="accent2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矩形 57"/>
          <p:cNvSpPr>
            <a:spLocks noChangeArrowheads="1"/>
          </p:cNvSpPr>
          <p:nvPr/>
        </p:nvSpPr>
        <p:spPr bwMode="auto">
          <a:xfrm>
            <a:off x="3476988" y="1918884"/>
            <a:ext cx="1351360" cy="252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>
            <a:spAutoFit/>
          </a:bodyPr>
          <a:lstStyle/>
          <a:p>
            <a:pPr algn="dist"/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互联网安全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" name="文本框 40"/>
          <p:cNvSpPr txBox="1"/>
          <p:nvPr/>
        </p:nvSpPr>
        <p:spPr>
          <a:xfrm>
            <a:off x="3171514" y="2163248"/>
            <a:ext cx="2414813" cy="69151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9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互联网发展日新月异，网络安全问题突显严重。验证码是一种区分用户是计算机还是人的公共全自动程序。</a:t>
            </a:r>
            <a:endParaRPr lang="zh-CN" altLang="en-US" sz="900" noProof="1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6" name="矩形 57"/>
          <p:cNvSpPr>
            <a:spLocks noChangeArrowheads="1"/>
          </p:cNvSpPr>
          <p:nvPr/>
        </p:nvSpPr>
        <p:spPr bwMode="auto">
          <a:xfrm>
            <a:off x="6128892" y="1918884"/>
            <a:ext cx="1351360" cy="252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>
            <a:spAutoFit/>
          </a:bodyPr>
          <a:lstStyle/>
          <a:p>
            <a:pPr algn="dist"/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验证码类型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7" name="文本框 40"/>
          <p:cNvSpPr txBox="1"/>
          <p:nvPr/>
        </p:nvSpPr>
        <p:spPr>
          <a:xfrm>
            <a:off x="5823585" y="2163445"/>
            <a:ext cx="2698750" cy="69151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9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数字图片验证码、数字字母混合验证码、中文字验证码等简单验证码，也有问答验证码、纠错验证码、图片识别验证码、滑动验证码等复杂验证码</a:t>
            </a:r>
            <a:endParaRPr lang="zh-CN" altLang="en-US" sz="900" noProof="1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8" name="矩形 57"/>
          <p:cNvSpPr>
            <a:spLocks noChangeArrowheads="1"/>
          </p:cNvSpPr>
          <p:nvPr/>
        </p:nvSpPr>
        <p:spPr bwMode="auto">
          <a:xfrm>
            <a:off x="3476988" y="2925924"/>
            <a:ext cx="1351360" cy="252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>
            <a:spAutoFit/>
          </a:bodyPr>
          <a:lstStyle/>
          <a:p>
            <a:pPr algn="dist"/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滑动验证优势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文本框 40"/>
          <p:cNvSpPr txBox="1"/>
          <p:nvPr/>
        </p:nvSpPr>
        <p:spPr>
          <a:xfrm>
            <a:off x="3171514" y="3170288"/>
            <a:ext cx="2414813" cy="48387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9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滑动验证操作便利，用户体验较好，安全性较高</a:t>
            </a:r>
            <a:endParaRPr lang="zh-CN" altLang="en-US" sz="900" noProof="1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0" name="矩形 57"/>
          <p:cNvSpPr>
            <a:spLocks noChangeArrowheads="1"/>
          </p:cNvSpPr>
          <p:nvPr/>
        </p:nvSpPr>
        <p:spPr bwMode="auto">
          <a:xfrm>
            <a:off x="6129020" y="2926080"/>
            <a:ext cx="1541780" cy="252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/>
          <a:p>
            <a:pPr algn="dist"/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网络上的滑动验证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文本框 40"/>
          <p:cNvSpPr txBox="1"/>
          <p:nvPr/>
        </p:nvSpPr>
        <p:spPr>
          <a:xfrm>
            <a:off x="5823419" y="3170288"/>
            <a:ext cx="2414813" cy="483870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9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Geetest</a:t>
            </a:r>
            <a:r>
              <a:rPr lang="zh-CN" altLang="en-US" sz="9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极验验证，网易云易盾验证，淘宝滑动验证，谷歌验证码等</a:t>
            </a:r>
            <a:endParaRPr lang="zh-CN" altLang="en-US" sz="900" noProof="1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3972560" y="188206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项目背景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2" name="图片 1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5610" y="10414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5" grpId="0" bldLvl="0" animBg="1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144525" y="0"/>
            <a:ext cx="4954421" cy="5145088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3991321" y="2356520"/>
            <a:ext cx="944434" cy="94443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500" dirty="0">
                <a:solidFill>
                  <a:schemeClr val="accent2">
                    <a:lumMod val="75000"/>
                  </a:schemeClr>
                </a:solidFill>
              </a:rPr>
              <a:t>02</a:t>
            </a:r>
            <a:endParaRPr lang="zh-CN" altLang="en-US" sz="45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887924" y="3580656"/>
            <a:ext cx="1859280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dirty="0">
                <a:solidFill>
                  <a:schemeClr val="accent2">
                    <a:lumMod val="75000"/>
                  </a:schemeClr>
                </a:solidFill>
              </a:rPr>
              <a:t>项目调研</a:t>
            </a:r>
            <a:endParaRPr lang="zh-CN" altLang="en-US" sz="33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4" name="图片 3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1330" y="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67361" y="1050925"/>
            <a:ext cx="4279265" cy="3622675"/>
            <a:chOff x="3597163" y="1476462"/>
            <a:chExt cx="2407976" cy="4375471"/>
          </a:xfrm>
        </p:grpSpPr>
        <p:sp>
          <p:nvSpPr>
            <p:cNvPr id="35" name="矩形 34"/>
            <p:cNvSpPr/>
            <p:nvPr/>
          </p:nvSpPr>
          <p:spPr>
            <a:xfrm>
              <a:off x="3597163" y="1476462"/>
              <a:ext cx="2407976" cy="437547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3843005" y="2357848"/>
              <a:ext cx="1271922" cy="3888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500" dirty="0">
                  <a:solidFill>
                    <a:schemeClr val="bg1"/>
                  </a:solidFill>
                  <a:latin typeface="方正兰亭中黑_GBK" panose="02000000000000000000" pitchFamily="2" charset="-122"/>
                  <a:ea typeface="方正兰亭中黑_GBK" panose="02000000000000000000" pitchFamily="2" charset="-122"/>
                </a:rPr>
                <a:t>滑动验证</a:t>
              </a:r>
              <a:endParaRPr lang="zh-CN" altLang="en-US" sz="1500" dirty="0">
                <a:solidFill>
                  <a:schemeClr val="bg1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3744772" y="3011957"/>
              <a:ext cx="1978601" cy="195036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i.鼠标拖动滑块，滑动到最右侧，验证通过，其他验证失败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ii.根据网页客户滑动轨迹，生成验证码，客户松开鼠标后显示验证结果是否正确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iii.验证失败后，滑块自动返回左侧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iv.后台验证接口响应时间低于1秒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3902510" y="2764186"/>
              <a:ext cx="720000" cy="1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746625" y="1050925"/>
            <a:ext cx="3965575" cy="3622675"/>
            <a:chOff x="8876778" y="2188195"/>
            <a:chExt cx="2407976" cy="4375534"/>
          </a:xfrm>
        </p:grpSpPr>
        <p:sp>
          <p:nvSpPr>
            <p:cNvPr id="37" name="矩形 36"/>
            <p:cNvSpPr/>
            <p:nvPr/>
          </p:nvSpPr>
          <p:spPr>
            <a:xfrm>
              <a:off x="8876778" y="2188195"/>
              <a:ext cx="2407976" cy="437553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9134637" y="2948402"/>
              <a:ext cx="1271922" cy="38885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500" dirty="0">
                  <a:solidFill>
                    <a:schemeClr val="bg1"/>
                  </a:solidFill>
                  <a:latin typeface="方正兰亭中黑_GBK" panose="02000000000000000000" pitchFamily="2" charset="-122"/>
                  <a:ea typeface="方正兰亭中黑_GBK" panose="02000000000000000000" pitchFamily="2" charset="-122"/>
                </a:rPr>
                <a:t>拼图验证</a:t>
              </a:r>
              <a:endParaRPr lang="zh-CN" altLang="en-US" sz="1500" dirty="0">
                <a:solidFill>
                  <a:schemeClr val="bg1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9227955" y="3458279"/>
              <a:ext cx="720000" cy="1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9127664" y="3604045"/>
              <a:ext cx="1978601" cy="28699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i.鼠标放在验证码滑块上时弹出图片随机变化，图形随机变化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ii.滑动验证，图形和凹槽吻合度低于0.5mm时验证成功，高于0.5mm提示验证失败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iii.验证成功后图片消失，提示验证成功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iv.验证失败后，提示验证失败，滑动块自动返回左侧，鼠标放在滑块上后再次弹出新的图片和图形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v.后台验证接口响应时间低于1秒图片裁剪技术的研究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3972560" y="188206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项目目标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6" name="图片 5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30850" y="1016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path" presetSubtype="0" accel="10000" decel="9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8.33333E-7 4.85344E-6 L -0.00069 0.05029 " pathEditMode="relative" rAng="0" ptsTypes="AA">
                                      <p:cBhvr>
                                        <p:cTn id="9" dur="1000" spd="-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2499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5" presetClass="path" presetSubtype="0" accel="10000" decel="90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3.05556E-6 4.85344E-6 L -0.00069 0.05029 " pathEditMode="relative" rAng="0" ptsTypes="AA">
                                      <p:cBhvr>
                                        <p:cTn id="14" dur="1000" spd="-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24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5240474" y="2194875"/>
            <a:ext cx="949960" cy="560705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zh-CN" altLang="en-US" sz="32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极验</a:t>
            </a:r>
            <a:endParaRPr lang="zh-CN" altLang="en-US" sz="3200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390095" y="2869218"/>
            <a:ext cx="746760" cy="252730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zh-CN" altLang="en-US" sz="12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拼图验证</a:t>
            </a:r>
            <a:endParaRPr lang="zh-CN" altLang="en-US" sz="1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3"/>
          <p:cNvGrpSpPr/>
          <p:nvPr/>
        </p:nvGrpSpPr>
        <p:grpSpPr>
          <a:xfrm>
            <a:off x="4828919" y="854842"/>
            <a:ext cx="2441266" cy="2669431"/>
            <a:chOff x="6928897" y="501066"/>
            <a:chExt cx="3255021" cy="3558143"/>
          </a:xfrm>
        </p:grpSpPr>
        <p:sp>
          <p:nvSpPr>
            <p:cNvPr id="23" name="同心圆 22"/>
            <p:cNvSpPr/>
            <p:nvPr/>
          </p:nvSpPr>
          <p:spPr>
            <a:xfrm>
              <a:off x="6928897" y="1695115"/>
              <a:ext cx="2364094" cy="2364094"/>
            </a:xfrm>
            <a:prstGeom prst="donut">
              <a:avLst>
                <a:gd name="adj" fmla="val 7715"/>
              </a:avLst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5" name="组合 25"/>
            <p:cNvGrpSpPr/>
            <p:nvPr/>
          </p:nvGrpSpPr>
          <p:grpSpPr>
            <a:xfrm rot="11228489">
              <a:off x="9086218" y="501066"/>
              <a:ext cx="1097700" cy="1722391"/>
              <a:chOff x="1335314" y="4786756"/>
              <a:chExt cx="1122806" cy="1761783"/>
            </a:xfrm>
          </p:grpSpPr>
          <p:grpSp>
            <p:nvGrpSpPr>
              <p:cNvPr id="6" name="组合 26"/>
              <p:cNvGrpSpPr/>
              <p:nvPr/>
            </p:nvGrpSpPr>
            <p:grpSpPr>
              <a:xfrm rot="21435440">
                <a:off x="1441603" y="4786756"/>
                <a:ext cx="1016517" cy="1761783"/>
                <a:chOff x="4376258" y="4808160"/>
                <a:chExt cx="1016517" cy="1761783"/>
              </a:xfrm>
            </p:grpSpPr>
            <p:sp>
              <p:nvSpPr>
                <p:cNvPr id="29" name="任意多边形 28"/>
                <p:cNvSpPr/>
                <p:nvPr/>
              </p:nvSpPr>
              <p:spPr>
                <a:xfrm rot="18857641">
                  <a:off x="3748178" y="5511022"/>
                  <a:ext cx="1687001" cy="430842"/>
                </a:xfrm>
                <a:custGeom>
                  <a:avLst/>
                  <a:gdLst>
                    <a:gd name="connsiteX0" fmla="*/ 1540473 w 1550160"/>
                    <a:gd name="connsiteY0" fmla="*/ 0 h 430842"/>
                    <a:gd name="connsiteX1" fmla="*/ 1550160 w 1550160"/>
                    <a:gd name="connsiteY1" fmla="*/ 430842 h 430842"/>
                    <a:gd name="connsiteX2" fmla="*/ 208312 w 1550160"/>
                    <a:gd name="connsiteY2" fmla="*/ 430842 h 430842"/>
                    <a:gd name="connsiteX3" fmla="*/ 0 w 1550160"/>
                    <a:gd name="connsiteY3" fmla="*/ 222530 h 430842"/>
                    <a:gd name="connsiteX4" fmla="*/ 0 w 1550160"/>
                    <a:gd name="connsiteY4" fmla="*/ 208312 h 430842"/>
                    <a:gd name="connsiteX5" fmla="*/ 208312 w 1550160"/>
                    <a:gd name="connsiteY5" fmla="*/ 0 h 43084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550160" h="430842">
                      <a:moveTo>
                        <a:pt x="1540473" y="0"/>
                      </a:moveTo>
                      <a:lnTo>
                        <a:pt x="1550160" y="430842"/>
                      </a:lnTo>
                      <a:lnTo>
                        <a:pt x="208312" y="430842"/>
                      </a:lnTo>
                      <a:cubicBezTo>
                        <a:pt x="93264" y="430842"/>
                        <a:pt x="0" y="337578"/>
                        <a:pt x="0" y="222530"/>
                      </a:cubicBezTo>
                      <a:lnTo>
                        <a:pt x="0" y="208312"/>
                      </a:lnTo>
                      <a:cubicBezTo>
                        <a:pt x="0" y="93264"/>
                        <a:pt x="93264" y="0"/>
                        <a:pt x="208312" y="0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矩形 29"/>
                <p:cNvSpPr/>
                <p:nvPr/>
              </p:nvSpPr>
              <p:spPr>
                <a:xfrm rot="2615405">
                  <a:off x="5160547" y="4808160"/>
                  <a:ext cx="232228" cy="434872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28" name="直接连接符 27"/>
              <p:cNvCxnSpPr/>
              <p:nvPr/>
            </p:nvCxnSpPr>
            <p:spPr>
              <a:xfrm flipH="1">
                <a:off x="1335314" y="5370285"/>
                <a:ext cx="725714" cy="783772"/>
              </a:xfrm>
              <a:prstGeom prst="line">
                <a:avLst/>
              </a:prstGeom>
              <a:ln>
                <a:solidFill>
                  <a:srgbClr val="FFFF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40" name="直接连接符 39"/>
          <p:cNvCxnSpPr/>
          <p:nvPr/>
        </p:nvCxnSpPr>
        <p:spPr>
          <a:xfrm>
            <a:off x="348176" y="3964295"/>
            <a:ext cx="8335108" cy="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reeform 5"/>
          <p:cNvSpPr>
            <a:spLocks noEditPoints="1"/>
          </p:cNvSpPr>
          <p:nvPr/>
        </p:nvSpPr>
        <p:spPr bwMode="auto">
          <a:xfrm rot="16200000">
            <a:off x="7932108" y="3729641"/>
            <a:ext cx="386813" cy="469307"/>
          </a:xfrm>
          <a:custGeom>
            <a:avLst/>
            <a:gdLst>
              <a:gd name="T0" fmla="*/ 85 w 90"/>
              <a:gd name="T1" fmla="*/ 84 h 110"/>
              <a:gd name="T2" fmla="*/ 72 w 90"/>
              <a:gd name="T3" fmla="*/ 74 h 110"/>
              <a:gd name="T4" fmla="*/ 61 w 90"/>
              <a:gd name="T5" fmla="*/ 75 h 110"/>
              <a:gd name="T6" fmla="*/ 51 w 90"/>
              <a:gd name="T7" fmla="*/ 57 h 110"/>
              <a:gd name="T8" fmla="*/ 74 w 90"/>
              <a:gd name="T9" fmla="*/ 13 h 110"/>
              <a:gd name="T10" fmla="*/ 71 w 90"/>
              <a:gd name="T11" fmla="*/ 0 h 110"/>
              <a:gd name="T12" fmla="*/ 45 w 90"/>
              <a:gd name="T13" fmla="*/ 46 h 110"/>
              <a:gd name="T14" fmla="*/ 18 w 90"/>
              <a:gd name="T15" fmla="*/ 0 h 110"/>
              <a:gd name="T16" fmla="*/ 16 w 90"/>
              <a:gd name="T17" fmla="*/ 13 h 110"/>
              <a:gd name="T18" fmla="*/ 39 w 90"/>
              <a:gd name="T19" fmla="*/ 57 h 110"/>
              <a:gd name="T20" fmla="*/ 29 w 90"/>
              <a:gd name="T21" fmla="*/ 75 h 110"/>
              <a:gd name="T22" fmla="*/ 18 w 90"/>
              <a:gd name="T23" fmla="*/ 74 h 110"/>
              <a:gd name="T24" fmla="*/ 5 w 90"/>
              <a:gd name="T25" fmla="*/ 84 h 110"/>
              <a:gd name="T26" fmla="*/ 10 w 90"/>
              <a:gd name="T27" fmla="*/ 108 h 110"/>
              <a:gd name="T28" fmla="*/ 21 w 90"/>
              <a:gd name="T29" fmla="*/ 109 h 110"/>
              <a:gd name="T30" fmla="*/ 33 w 90"/>
              <a:gd name="T31" fmla="*/ 100 h 110"/>
              <a:gd name="T32" fmla="*/ 36 w 90"/>
              <a:gd name="T33" fmla="*/ 93 h 110"/>
              <a:gd name="T34" fmla="*/ 36 w 90"/>
              <a:gd name="T35" fmla="*/ 93 h 110"/>
              <a:gd name="T36" fmla="*/ 36 w 90"/>
              <a:gd name="T37" fmla="*/ 92 h 110"/>
              <a:gd name="T38" fmla="*/ 45 w 90"/>
              <a:gd name="T39" fmla="*/ 67 h 110"/>
              <a:gd name="T40" fmla="*/ 54 w 90"/>
              <a:gd name="T41" fmla="*/ 92 h 110"/>
              <a:gd name="T42" fmla="*/ 54 w 90"/>
              <a:gd name="T43" fmla="*/ 93 h 110"/>
              <a:gd name="T44" fmla="*/ 54 w 90"/>
              <a:gd name="T45" fmla="*/ 93 h 110"/>
              <a:gd name="T46" fmla="*/ 57 w 90"/>
              <a:gd name="T47" fmla="*/ 100 h 110"/>
              <a:gd name="T48" fmla="*/ 69 w 90"/>
              <a:gd name="T49" fmla="*/ 109 h 110"/>
              <a:gd name="T50" fmla="*/ 80 w 90"/>
              <a:gd name="T51" fmla="*/ 108 h 110"/>
              <a:gd name="T52" fmla="*/ 85 w 90"/>
              <a:gd name="T53" fmla="*/ 84 h 110"/>
              <a:gd name="T54" fmla="*/ 26 w 90"/>
              <a:gd name="T55" fmla="*/ 95 h 110"/>
              <a:gd name="T56" fmla="*/ 19 w 90"/>
              <a:gd name="T57" fmla="*/ 101 h 110"/>
              <a:gd name="T58" fmla="*/ 14 w 90"/>
              <a:gd name="T59" fmla="*/ 101 h 110"/>
              <a:gd name="T60" fmla="*/ 13 w 90"/>
              <a:gd name="T61" fmla="*/ 88 h 110"/>
              <a:gd name="T62" fmla="*/ 20 w 90"/>
              <a:gd name="T63" fmla="*/ 82 h 110"/>
              <a:gd name="T64" fmla="*/ 24 w 90"/>
              <a:gd name="T65" fmla="*/ 83 h 110"/>
              <a:gd name="T66" fmla="*/ 26 w 90"/>
              <a:gd name="T67" fmla="*/ 95 h 110"/>
              <a:gd name="T68" fmla="*/ 45 w 90"/>
              <a:gd name="T69" fmla="*/ 58 h 110"/>
              <a:gd name="T70" fmla="*/ 42 w 90"/>
              <a:gd name="T71" fmla="*/ 55 h 110"/>
              <a:gd name="T72" fmla="*/ 45 w 90"/>
              <a:gd name="T73" fmla="*/ 52 h 110"/>
              <a:gd name="T74" fmla="*/ 48 w 90"/>
              <a:gd name="T75" fmla="*/ 55 h 110"/>
              <a:gd name="T76" fmla="*/ 45 w 90"/>
              <a:gd name="T77" fmla="*/ 58 h 110"/>
              <a:gd name="T78" fmla="*/ 76 w 90"/>
              <a:gd name="T79" fmla="*/ 101 h 110"/>
              <a:gd name="T80" fmla="*/ 71 w 90"/>
              <a:gd name="T81" fmla="*/ 101 h 110"/>
              <a:gd name="T82" fmla="*/ 64 w 90"/>
              <a:gd name="T83" fmla="*/ 95 h 110"/>
              <a:gd name="T84" fmla="*/ 65 w 90"/>
              <a:gd name="T85" fmla="*/ 83 h 110"/>
              <a:gd name="T86" fmla="*/ 70 w 90"/>
              <a:gd name="T87" fmla="*/ 82 h 110"/>
              <a:gd name="T88" fmla="*/ 77 w 90"/>
              <a:gd name="T89" fmla="*/ 88 h 110"/>
              <a:gd name="T90" fmla="*/ 76 w 90"/>
              <a:gd name="T91" fmla="*/ 101 h 1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90" h="110">
                <a:moveTo>
                  <a:pt x="85" y="84"/>
                </a:moveTo>
                <a:cubicBezTo>
                  <a:pt x="82" y="79"/>
                  <a:pt x="77" y="75"/>
                  <a:pt x="72" y="74"/>
                </a:cubicBezTo>
                <a:cubicBezTo>
                  <a:pt x="69" y="73"/>
                  <a:pt x="65" y="73"/>
                  <a:pt x="61" y="75"/>
                </a:cubicBezTo>
                <a:cubicBezTo>
                  <a:pt x="51" y="57"/>
                  <a:pt x="51" y="57"/>
                  <a:pt x="51" y="57"/>
                </a:cubicBezTo>
                <a:cubicBezTo>
                  <a:pt x="57" y="45"/>
                  <a:pt x="71" y="17"/>
                  <a:pt x="74" y="13"/>
                </a:cubicBezTo>
                <a:cubicBezTo>
                  <a:pt x="77" y="7"/>
                  <a:pt x="71" y="0"/>
                  <a:pt x="71" y="0"/>
                </a:cubicBezTo>
                <a:cubicBezTo>
                  <a:pt x="45" y="46"/>
                  <a:pt x="45" y="46"/>
                  <a:pt x="45" y="46"/>
                </a:cubicBezTo>
                <a:cubicBezTo>
                  <a:pt x="18" y="0"/>
                  <a:pt x="18" y="0"/>
                  <a:pt x="18" y="0"/>
                </a:cubicBezTo>
                <a:cubicBezTo>
                  <a:pt x="18" y="0"/>
                  <a:pt x="13" y="7"/>
                  <a:pt x="16" y="13"/>
                </a:cubicBezTo>
                <a:cubicBezTo>
                  <a:pt x="18" y="17"/>
                  <a:pt x="32" y="45"/>
                  <a:pt x="39" y="57"/>
                </a:cubicBezTo>
                <a:cubicBezTo>
                  <a:pt x="29" y="75"/>
                  <a:pt x="29" y="75"/>
                  <a:pt x="29" y="75"/>
                </a:cubicBezTo>
                <a:cubicBezTo>
                  <a:pt x="25" y="73"/>
                  <a:pt x="21" y="73"/>
                  <a:pt x="18" y="74"/>
                </a:cubicBezTo>
                <a:cubicBezTo>
                  <a:pt x="13" y="75"/>
                  <a:pt x="8" y="79"/>
                  <a:pt x="5" y="84"/>
                </a:cubicBezTo>
                <a:cubicBezTo>
                  <a:pt x="0" y="93"/>
                  <a:pt x="2" y="104"/>
                  <a:pt x="10" y="108"/>
                </a:cubicBezTo>
                <a:cubicBezTo>
                  <a:pt x="13" y="110"/>
                  <a:pt x="17" y="110"/>
                  <a:pt x="21" y="109"/>
                </a:cubicBezTo>
                <a:cubicBezTo>
                  <a:pt x="26" y="108"/>
                  <a:pt x="30" y="105"/>
                  <a:pt x="33" y="100"/>
                </a:cubicBezTo>
                <a:cubicBezTo>
                  <a:pt x="34" y="97"/>
                  <a:pt x="35" y="95"/>
                  <a:pt x="36" y="93"/>
                </a:cubicBezTo>
                <a:cubicBezTo>
                  <a:pt x="36" y="93"/>
                  <a:pt x="36" y="93"/>
                  <a:pt x="36" y="93"/>
                </a:cubicBezTo>
                <a:cubicBezTo>
                  <a:pt x="36" y="92"/>
                  <a:pt x="36" y="92"/>
                  <a:pt x="36" y="92"/>
                </a:cubicBezTo>
                <a:cubicBezTo>
                  <a:pt x="38" y="78"/>
                  <a:pt x="42" y="70"/>
                  <a:pt x="45" y="67"/>
                </a:cubicBezTo>
                <a:cubicBezTo>
                  <a:pt x="48" y="70"/>
                  <a:pt x="52" y="78"/>
                  <a:pt x="54" y="92"/>
                </a:cubicBezTo>
                <a:cubicBezTo>
                  <a:pt x="54" y="92"/>
                  <a:pt x="54" y="92"/>
                  <a:pt x="54" y="93"/>
                </a:cubicBezTo>
                <a:cubicBezTo>
                  <a:pt x="54" y="93"/>
                  <a:pt x="54" y="93"/>
                  <a:pt x="54" y="93"/>
                </a:cubicBezTo>
                <a:cubicBezTo>
                  <a:pt x="55" y="95"/>
                  <a:pt x="55" y="97"/>
                  <a:pt x="57" y="100"/>
                </a:cubicBezTo>
                <a:cubicBezTo>
                  <a:pt x="60" y="105"/>
                  <a:pt x="64" y="108"/>
                  <a:pt x="69" y="109"/>
                </a:cubicBezTo>
                <a:cubicBezTo>
                  <a:pt x="73" y="110"/>
                  <a:pt x="77" y="110"/>
                  <a:pt x="80" y="108"/>
                </a:cubicBezTo>
                <a:cubicBezTo>
                  <a:pt x="88" y="104"/>
                  <a:pt x="90" y="93"/>
                  <a:pt x="85" y="84"/>
                </a:cubicBezTo>
                <a:moveTo>
                  <a:pt x="26" y="95"/>
                </a:moveTo>
                <a:cubicBezTo>
                  <a:pt x="24" y="98"/>
                  <a:pt x="21" y="100"/>
                  <a:pt x="19" y="101"/>
                </a:cubicBezTo>
                <a:cubicBezTo>
                  <a:pt x="17" y="101"/>
                  <a:pt x="16" y="102"/>
                  <a:pt x="14" y="101"/>
                </a:cubicBezTo>
                <a:cubicBezTo>
                  <a:pt x="11" y="99"/>
                  <a:pt x="10" y="93"/>
                  <a:pt x="13" y="88"/>
                </a:cubicBezTo>
                <a:cubicBezTo>
                  <a:pt x="14" y="85"/>
                  <a:pt x="17" y="83"/>
                  <a:pt x="20" y="82"/>
                </a:cubicBezTo>
                <a:cubicBezTo>
                  <a:pt x="21" y="82"/>
                  <a:pt x="23" y="82"/>
                  <a:pt x="24" y="83"/>
                </a:cubicBezTo>
                <a:cubicBezTo>
                  <a:pt x="28" y="85"/>
                  <a:pt x="28" y="90"/>
                  <a:pt x="26" y="95"/>
                </a:cubicBezTo>
                <a:moveTo>
                  <a:pt x="45" y="58"/>
                </a:moveTo>
                <a:cubicBezTo>
                  <a:pt x="43" y="58"/>
                  <a:pt x="42" y="57"/>
                  <a:pt x="42" y="55"/>
                </a:cubicBezTo>
                <a:cubicBezTo>
                  <a:pt x="42" y="53"/>
                  <a:pt x="43" y="52"/>
                  <a:pt x="45" y="52"/>
                </a:cubicBezTo>
                <a:cubicBezTo>
                  <a:pt x="47" y="52"/>
                  <a:pt x="48" y="53"/>
                  <a:pt x="48" y="55"/>
                </a:cubicBezTo>
                <a:cubicBezTo>
                  <a:pt x="48" y="57"/>
                  <a:pt x="47" y="58"/>
                  <a:pt x="45" y="58"/>
                </a:cubicBezTo>
                <a:moveTo>
                  <a:pt x="76" y="101"/>
                </a:moveTo>
                <a:cubicBezTo>
                  <a:pt x="74" y="102"/>
                  <a:pt x="72" y="101"/>
                  <a:pt x="71" y="101"/>
                </a:cubicBezTo>
                <a:cubicBezTo>
                  <a:pt x="69" y="100"/>
                  <a:pt x="66" y="98"/>
                  <a:pt x="64" y="95"/>
                </a:cubicBezTo>
                <a:cubicBezTo>
                  <a:pt x="61" y="90"/>
                  <a:pt x="62" y="85"/>
                  <a:pt x="65" y="83"/>
                </a:cubicBezTo>
                <a:cubicBezTo>
                  <a:pt x="67" y="82"/>
                  <a:pt x="69" y="82"/>
                  <a:pt x="70" y="82"/>
                </a:cubicBezTo>
                <a:cubicBezTo>
                  <a:pt x="73" y="83"/>
                  <a:pt x="75" y="85"/>
                  <a:pt x="77" y="88"/>
                </a:cubicBezTo>
                <a:cubicBezTo>
                  <a:pt x="80" y="93"/>
                  <a:pt x="79" y="99"/>
                  <a:pt x="76" y="101"/>
                </a:cubicBezTo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68" name="TextBox 51"/>
          <p:cNvSpPr txBox="1"/>
          <p:nvPr/>
        </p:nvSpPr>
        <p:spPr>
          <a:xfrm>
            <a:off x="607479" y="4162757"/>
            <a:ext cx="8075804" cy="22034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None/>
            </a:pPr>
            <a:endParaRPr sz="9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972560" y="188206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项目调研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28619" y="2194875"/>
            <a:ext cx="949960" cy="560705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zh-CN" altLang="en-US" sz="3200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淘宝</a:t>
            </a:r>
            <a:endParaRPr lang="zh-CN" altLang="en-US" sz="3200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916010" y="2800003"/>
            <a:ext cx="899160" cy="252730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zh-CN" altLang="en-US" sz="12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滑动验证码</a:t>
            </a:r>
            <a:endParaRPr lang="zh-CN" altLang="en-US" sz="1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33"/>
          <p:cNvGrpSpPr/>
          <p:nvPr/>
        </p:nvGrpSpPr>
        <p:grpSpPr>
          <a:xfrm>
            <a:off x="1478659" y="854842"/>
            <a:ext cx="2441266" cy="2669431"/>
            <a:chOff x="6928897" y="501066"/>
            <a:chExt cx="3255021" cy="3558143"/>
          </a:xfrm>
        </p:grpSpPr>
        <p:sp>
          <p:nvSpPr>
            <p:cNvPr id="14" name="同心圆 13"/>
            <p:cNvSpPr/>
            <p:nvPr/>
          </p:nvSpPr>
          <p:spPr>
            <a:xfrm>
              <a:off x="6928897" y="1695115"/>
              <a:ext cx="2364094" cy="2364094"/>
            </a:xfrm>
            <a:prstGeom prst="donut">
              <a:avLst>
                <a:gd name="adj" fmla="val 7715"/>
              </a:avLst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26" name="组合 25"/>
            <p:cNvGrpSpPr/>
            <p:nvPr/>
          </p:nvGrpSpPr>
          <p:grpSpPr>
            <a:xfrm rot="11228489">
              <a:off x="9086218" y="501066"/>
              <a:ext cx="1097700" cy="1722391"/>
              <a:chOff x="1335314" y="4786756"/>
              <a:chExt cx="1122806" cy="1761783"/>
            </a:xfrm>
          </p:grpSpPr>
          <p:grpSp>
            <p:nvGrpSpPr>
              <p:cNvPr id="27" name="组合 26"/>
              <p:cNvGrpSpPr/>
              <p:nvPr/>
            </p:nvGrpSpPr>
            <p:grpSpPr>
              <a:xfrm rot="21435440">
                <a:off x="1441603" y="4786756"/>
                <a:ext cx="1016517" cy="1761783"/>
                <a:chOff x="4376258" y="4808160"/>
                <a:chExt cx="1016517" cy="1761783"/>
              </a:xfrm>
            </p:grpSpPr>
            <p:sp>
              <p:nvSpPr>
                <p:cNvPr id="33" name="任意多边形 32"/>
                <p:cNvSpPr/>
                <p:nvPr/>
              </p:nvSpPr>
              <p:spPr>
                <a:xfrm rot="18857641">
                  <a:off x="3748178" y="5511022"/>
                  <a:ext cx="1687001" cy="430842"/>
                </a:xfrm>
                <a:custGeom>
                  <a:avLst/>
                  <a:gdLst>
                    <a:gd name="connsiteX0" fmla="*/ 1540473 w 1550160"/>
                    <a:gd name="connsiteY0" fmla="*/ 0 h 430842"/>
                    <a:gd name="connsiteX1" fmla="*/ 1550160 w 1550160"/>
                    <a:gd name="connsiteY1" fmla="*/ 430842 h 430842"/>
                    <a:gd name="connsiteX2" fmla="*/ 208312 w 1550160"/>
                    <a:gd name="connsiteY2" fmla="*/ 430842 h 430842"/>
                    <a:gd name="connsiteX3" fmla="*/ 0 w 1550160"/>
                    <a:gd name="connsiteY3" fmla="*/ 222530 h 430842"/>
                    <a:gd name="connsiteX4" fmla="*/ 0 w 1550160"/>
                    <a:gd name="connsiteY4" fmla="*/ 208312 h 430842"/>
                    <a:gd name="connsiteX5" fmla="*/ 208312 w 1550160"/>
                    <a:gd name="connsiteY5" fmla="*/ 0 h 43084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550160" h="430842">
                      <a:moveTo>
                        <a:pt x="1540473" y="0"/>
                      </a:moveTo>
                      <a:lnTo>
                        <a:pt x="1550160" y="430842"/>
                      </a:lnTo>
                      <a:lnTo>
                        <a:pt x="208312" y="430842"/>
                      </a:lnTo>
                      <a:cubicBezTo>
                        <a:pt x="93264" y="430842"/>
                        <a:pt x="0" y="337578"/>
                        <a:pt x="0" y="222530"/>
                      </a:cubicBezTo>
                      <a:lnTo>
                        <a:pt x="0" y="208312"/>
                      </a:lnTo>
                      <a:cubicBezTo>
                        <a:pt x="0" y="93264"/>
                        <a:pt x="93264" y="0"/>
                        <a:pt x="208312" y="0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4" name="矩形 33"/>
                <p:cNvSpPr/>
                <p:nvPr/>
              </p:nvSpPr>
              <p:spPr>
                <a:xfrm rot="2615405">
                  <a:off x="5160547" y="4808160"/>
                  <a:ext cx="232228" cy="434872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35" name="直接连接符 34"/>
              <p:cNvCxnSpPr/>
              <p:nvPr/>
            </p:nvCxnSpPr>
            <p:spPr>
              <a:xfrm flipH="1">
                <a:off x="1335314" y="5370285"/>
                <a:ext cx="725714" cy="783772"/>
              </a:xfrm>
              <a:prstGeom prst="line">
                <a:avLst/>
              </a:prstGeom>
              <a:ln>
                <a:solidFill>
                  <a:srgbClr val="FFFF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2" name="图片 1" descr="log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46090" y="8128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C:\Users\hubai\Desktop\实习项目\捕获1.PNG捕获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52417" y="2059305"/>
            <a:ext cx="2891155" cy="1881505"/>
          </a:xfrm>
          <a:prstGeom prst="rect">
            <a:avLst/>
          </a:prstGeom>
        </p:spPr>
      </p:pic>
      <p:pic>
        <p:nvPicPr>
          <p:cNvPr id="2" name="图片 1" descr="C:\Users\hubai\Desktop\实习项目\捕获2.PNG捕获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4529167" y="2059940"/>
            <a:ext cx="2631440" cy="1880235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2944227" y="1655622"/>
            <a:ext cx="1805982" cy="2643509"/>
            <a:chOff x="3559644" y="2206602"/>
            <a:chExt cx="2407976" cy="3524203"/>
          </a:xfrm>
        </p:grpSpPr>
        <p:sp>
          <p:nvSpPr>
            <p:cNvPr id="35" name="矩形 34"/>
            <p:cNvSpPr/>
            <p:nvPr/>
          </p:nvSpPr>
          <p:spPr>
            <a:xfrm>
              <a:off x="3559644" y="2206602"/>
              <a:ext cx="2407976" cy="3524203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3765467" y="2948402"/>
              <a:ext cx="1259840" cy="42920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500" dirty="0">
                  <a:solidFill>
                    <a:schemeClr val="bg1"/>
                  </a:solidFill>
                  <a:latin typeface="方正兰亭中黑_GBK" panose="02000000000000000000" pitchFamily="2" charset="-122"/>
                  <a:ea typeface="方正兰亭中黑_GBK" panose="02000000000000000000" pitchFamily="2" charset="-122"/>
                </a:rPr>
                <a:t>基本介绍</a:t>
              </a:r>
              <a:endParaRPr lang="en-US" altLang="zh-CN" sz="1500" dirty="0">
                <a:solidFill>
                  <a:schemeClr val="bg1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3779075" y="3604045"/>
              <a:ext cx="1978601" cy="14755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淘宝的滑动验证码是一种无知识型的验证码。用户滑动滑块至最右端，完成验证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3872138" y="3458279"/>
              <a:ext cx="720000" cy="1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906478" y="1655622"/>
            <a:ext cx="1805982" cy="2643509"/>
            <a:chOff x="8889117" y="2206602"/>
            <a:chExt cx="2407976" cy="3524203"/>
          </a:xfrm>
        </p:grpSpPr>
        <p:sp>
          <p:nvSpPr>
            <p:cNvPr id="37" name="矩形 36"/>
            <p:cNvSpPr/>
            <p:nvPr/>
          </p:nvSpPr>
          <p:spPr>
            <a:xfrm>
              <a:off x="8889117" y="2206602"/>
              <a:ext cx="2407976" cy="352420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9134637" y="2948402"/>
              <a:ext cx="1259840" cy="42920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500" dirty="0">
                  <a:solidFill>
                    <a:schemeClr val="bg1"/>
                  </a:solidFill>
                  <a:latin typeface="方正兰亭中黑_GBK" panose="02000000000000000000" pitchFamily="2" charset="-122"/>
                  <a:ea typeface="方正兰亭中黑_GBK" panose="02000000000000000000" pitchFamily="2" charset="-122"/>
                </a:rPr>
                <a:t>实现原理</a:t>
              </a:r>
              <a:endParaRPr lang="zh-CN" altLang="en-US" sz="1500" dirty="0">
                <a:solidFill>
                  <a:schemeClr val="bg1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9227955" y="3458279"/>
              <a:ext cx="720000" cy="1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24" tIns="45712" rIns="91424" bIns="45712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9127664" y="3604045"/>
              <a:ext cx="1978601" cy="14755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方正兰亭细黑_GBK" panose="02000000000000000000" pitchFamily="2" charset="-122"/>
                  <a:ea typeface="方正兰亭细黑_GBK" panose="02000000000000000000" pitchFamily="2" charset="-122"/>
                </a:rPr>
                <a:t>前端将用户滑动轨迹加密后传到后端，后端进行人机判断，产生验证码。</a:t>
              </a:r>
              <a:endParaRPr lang="zh-CN" altLang="en-US" sz="1100" dirty="0">
                <a:solidFill>
                  <a:schemeClr val="bg1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873375" y="188206"/>
            <a:ext cx="272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淘宝滑动验证码的研究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6" name="图片 5" descr="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6255" y="1016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path" presetSubtype="0" accel="10000" decel="9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4.85344E-6 L -0.0007 0.05029 " pathEditMode="relative" rAng="0" ptsTypes="AA">
                                      <p:cBhvr>
                                        <p:cTn id="9" dur="1000" spd="-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2499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5" presetClass="path" presetSubtype="0" accel="10000" decel="9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8.33333E-7 4.85344E-6 L -0.00069 0.05029 " pathEditMode="relative" rAng="0" ptsTypes="AA">
                                      <p:cBhvr>
                                        <p:cTn id="14" dur="1000" spd="-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249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5" presetClass="path" presetSubtype="0" accel="10000" decel="9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4.16667E-6 4.85344E-6 L -0.00069 0.05029 " pathEditMode="relative" rAng="0" ptsTypes="AA">
                                      <p:cBhvr>
                                        <p:cTn id="19" dur="1000" spd="-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2499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5" presetClass="path" presetSubtype="0" accel="10000" decel="90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3.05556E-6 4.85344E-6 L -0.00069 0.05029 " pathEditMode="relative" rAng="0" ptsTypes="AA">
                                      <p:cBhvr>
                                        <p:cTn id="24" dur="1000" spd="-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24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957830" y="139946"/>
            <a:ext cx="272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</a:rPr>
              <a:t>淘宝滑动验证码的研究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pic>
        <p:nvPicPr>
          <p:cNvPr id="2" name="图片 -2147482620" descr="抓包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6920" y="716280"/>
            <a:ext cx="7630160" cy="41560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" name="表格 -1"/>
          <p:cNvGraphicFramePr/>
          <p:nvPr/>
        </p:nvGraphicFramePr>
        <p:xfrm>
          <a:off x="1690053" y="4052570"/>
          <a:ext cx="5587683" cy="7315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995"/>
                <a:gridCol w="2706688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数名</a:t>
                      </a:r>
                      <a:endParaRPr lang="zh-CN" altLang="en-US" sz="12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能的意义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本次验证的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oken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endParaRPr lang="zh-CN" altLang="en-US" sz="12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本次验证的用户动作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本次验证的需要验证的数据（加密）</a:t>
                      </a:r>
                      <a:endParaRPr lang="zh-CN" altLang="en-US" sz="12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" name="图片 3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3075" y="-38100"/>
            <a:ext cx="352044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ripple/>
      </p:transition>
    </mc:Choice>
    <mc:Fallback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自定义 82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077A5"/>
      </a:accent1>
      <a:accent2>
        <a:srgbClr val="7F7F7F"/>
      </a:accent2>
      <a:accent3>
        <a:srgbClr val="4077A5"/>
      </a:accent3>
      <a:accent4>
        <a:srgbClr val="7F7F7F"/>
      </a:accent4>
      <a:accent5>
        <a:srgbClr val="4077A5"/>
      </a:accent5>
      <a:accent6>
        <a:srgbClr val="7F7F7F"/>
      </a:accent6>
      <a:hlink>
        <a:srgbClr val="0000FF"/>
      </a:hlink>
      <a:folHlink>
        <a:srgbClr val="800080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29</Words>
  <Application>WPS 演示</Application>
  <PresentationFormat>自定义</PresentationFormat>
  <Paragraphs>304</Paragraphs>
  <Slides>28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3" baseType="lpstr">
      <vt:lpstr>Arial</vt:lpstr>
      <vt:lpstr>宋体</vt:lpstr>
      <vt:lpstr>Wingdings</vt:lpstr>
      <vt:lpstr>微软雅黑</vt:lpstr>
      <vt:lpstr>Impact</vt:lpstr>
      <vt:lpstr>方正兰亭中黑_GBK</vt:lpstr>
      <vt:lpstr>方正兰亭细黑_GBK</vt:lpstr>
      <vt:lpstr>Calibri</vt:lpstr>
      <vt:lpstr>Arial Rounded MT Bold</vt:lpstr>
      <vt:lpstr>Times New Roman</vt:lpstr>
      <vt:lpstr>Arial Unicode MS</vt:lpstr>
      <vt:lpstr>Open Sans</vt:lpstr>
      <vt:lpstr>黑体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kevin刘匠</dc:creator>
  <cp:keywords>www.51pptmoban.com</cp:keywords>
  <cp:lastModifiedBy>hubai</cp:lastModifiedBy>
  <cp:revision>155</cp:revision>
  <dcterms:created xsi:type="dcterms:W3CDTF">2017-06-17T13:16:00Z</dcterms:created>
  <dcterms:modified xsi:type="dcterms:W3CDTF">2017-08-22T01:19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89</vt:lpwstr>
  </property>
</Properties>
</file>